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2.xml" ContentType="application/vnd.openxmlformats-officedocument.presentationml.notesSlide+xml"/>
  <Override PartName="/ppt/ink/ink3.xml" ContentType="application/inkml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ink/ink4.xml" ContentType="application/inkml+xml"/>
  <Override PartName="/ppt/ink/ink5.xml" ContentType="application/inkml+xml"/>
  <Override PartName="/ppt/ink/ink6.xml" ContentType="application/inkml+xml"/>
  <Override PartName="/ppt/notesSlides/notesSlide6.xml" ContentType="application/vnd.openxmlformats-officedocument.presentationml.notesSlide+xml"/>
  <Override PartName="/ppt/ink/ink7.xml" ContentType="application/inkml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ink/ink8.xml" ContentType="application/inkml+xml"/>
  <Override PartName="/ppt/notesSlides/notesSlide9.xml" ContentType="application/vnd.openxmlformats-officedocument.presentationml.notesSlide+xml"/>
  <Override PartName="/ppt/ink/ink9.xml" ContentType="application/inkml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3" r:id="rId1"/>
  </p:sldMasterIdLst>
  <p:notesMasterIdLst>
    <p:notesMasterId r:id="rId29"/>
  </p:notesMasterIdLst>
  <p:handoutMasterIdLst>
    <p:handoutMasterId r:id="rId30"/>
  </p:handoutMasterIdLst>
  <p:sldIdLst>
    <p:sldId id="403" r:id="rId2"/>
    <p:sldId id="428" r:id="rId3"/>
    <p:sldId id="429" r:id="rId4"/>
    <p:sldId id="431" r:id="rId5"/>
    <p:sldId id="414" r:id="rId6"/>
    <p:sldId id="416" r:id="rId7"/>
    <p:sldId id="439" r:id="rId8"/>
    <p:sldId id="441" r:id="rId9"/>
    <p:sldId id="440" r:id="rId10"/>
    <p:sldId id="438" r:id="rId11"/>
    <p:sldId id="437" r:id="rId12"/>
    <p:sldId id="418" r:id="rId13"/>
    <p:sldId id="417" r:id="rId14"/>
    <p:sldId id="404" r:id="rId15"/>
    <p:sldId id="407" r:id="rId16"/>
    <p:sldId id="374" r:id="rId17"/>
    <p:sldId id="409" r:id="rId18"/>
    <p:sldId id="410" r:id="rId19"/>
    <p:sldId id="411" r:id="rId20"/>
    <p:sldId id="423" r:id="rId21"/>
    <p:sldId id="378" r:id="rId22"/>
    <p:sldId id="432" r:id="rId23"/>
    <p:sldId id="380" r:id="rId24"/>
    <p:sldId id="424" r:id="rId25"/>
    <p:sldId id="425" r:id="rId26"/>
    <p:sldId id="420" r:id="rId27"/>
    <p:sldId id="430" r:id="rId28"/>
  </p:sldIdLst>
  <p:sldSz cx="9144000" cy="6858000" type="screen4x3"/>
  <p:notesSz cx="7150100" cy="94488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AFE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9" autoAdjust="0"/>
    <p:restoredTop sz="94683" autoAdjust="0"/>
  </p:normalViewPr>
  <p:slideViewPr>
    <p:cSldViewPr>
      <p:cViewPr varScale="1">
        <p:scale>
          <a:sx n="72" d="100"/>
          <a:sy n="72" d="100"/>
        </p:scale>
        <p:origin x="920" y="3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358679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16T17:47:37.20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391 13526 32 0,'-3'-14'13'0,"6"6"-6"0,0 0-22 0,0 6-3 16,2-4 116 15,4-33-42-31,0-6-12 16,0-13-20-16,-3-3-8 15,-3 0 13-15,-6-8 6 16,-6 8-18-16,-15 6 13 0,-8 4 6 15,-10 6-4-15,-12-8-1 0,-2 9-6 16,-13 6-2-16,-8 7-12 16,-9 2-7-1,-7 10 0-15,-8 6 1 0,-9 8-4 16,-15 23-1-16,0 9-2 16,-9 10-2-16,3 18 0 15,9 11 3-15,12 24 0 16,3 13 1-16,9 14-3 15,14 15 0-15,13 0 2 16,17-10 0-16,18 8-4 16,19-14 1-16,20 1 0 15,26-1-1-15,13 6 6 16,26-19 3-16,19-8-3 0,17-10-1 16,24-19 6-16,21-13 4 15,18-27-1-15,8-15 0 16,4-16 1-16,-7-11 1 15,1-29 1-15,6-16 2 16,2-24-5-16,-17-21-1 16,-9-15 0-16,-24-9 0 15,-21-7 4-15,-27 4 3 16,-23 12-2-16,-28 1 2 16,-26 9-6-16,-32 8-3 15,-34 0-14-15,-20 10-8 16,-27 14 4-16,-10 13 2 15,-11 10 3-15,-5 14 5 0,-10 13-1 16,-6 16 1-16,3 15-3 16,-12 22-1-16,-6 18-19 15,7 30-7-15,5 10-43 16,21 18-16-16,15 19-43 16</inkml:trace>
  <inkml:trace contextRef="#ctx0" brushRef="#br0" timeOffset="1562.5706">12344 15452 220 0,'-48'10'82'0,"36"-10"-44"0,6 6-53 0,6-1 8 0,3-3-6 15,3 1 2-15,18 2 5 16,3-2 3-16,9 0 2 16,20-1 5-16,16 1 2 0,23 0-2 15,15-1-1-15,9-2-1 16,12-5-2-16,6-6 1 15,-3-20 1-15,6-12 8 16,-21-10 3-16,-3-10-2 16,-21-11 1-16,-17-6 8 15,-16 1 5-15,-17-8 4 16,-15 5 5-16,-16-11-8 16,-20 3-1-16,-11 3-8 15,-13-6-2-15,-18 6-7 16,-8 2-3-16,-13 6 2 0,-8 10 2 15,-13 6 2-15,-2 7 1 16,-12 14-6-16,-3 10-2 16,-9 8-4-16,-9 11-1 15,0 8-6-15,-9 7 0 16,0 6-8-16,-3 11-1 16,9 5 7-16,6 2 4 15,9 3 4-15,6 8 1 16,14 13 2-16,16 6 1 15,11 21-6-15,10 10 0 0,17 16-1 16,12 19 2-16,18-11-6 16,18-5-2-16,24-8 6 15,21-3 3-15,20 6 2 16,21-11 2-16,18-8 2 16,13-6 2-16,25-7-1 15,13-16-1-15,21-16-17 16,5-26-4-16,18-27-49 15,7-45-23-15,-10-37-34 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16T17:48:50.48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302 9903 204 0,'-3'-8'77'0,"12"11"-42"0,18 0-43 15,-6 2 12-15,6 0-11 16,23 1 0-16,13-4-6 16,20-2 1-16,3 0 6 15,16 0 3-15,2 6 5 0,9 4-1 16,12 6 2-16,3 10-2 16,18 14 2-16,8-3 2 15,19 0 4-15,12-8 0 16,17-8 2-16,1-10-4 15,2-11 1-15,6-11-1 16,10-20 1-16,-7-9 2 0,-12-5 4 16,1-13 1-16,-10 2 0 15,-11 1 4-15,-22-3 2 16,-14-9-7-16,-21 1-1 16,-17 0-9-16,-19-11-3 15,-18-10 10-15,-8-6 7 16,-25 3 4-16,-17-5 4 15,-24-13-3-15,-29 5 0 16,-40 7-19-16,-44-4-7 16,-39 10-1-16,-32 2 1 15,-22 4 0-15,-20 12 1 16,-21 14 2-16,3 11 2 0,-6 12-3 16,-18 17 0-16,-74 15 1 15,-9 40 0-15,-10 29-5 16,1 16-1-16,39 24 0 15,35 3 4-15,27 4 1 16,27 35 1-16,24 16-3 16,26 35 2-16,36 2-1 15,48 5-2-15,53-15 0 16,63-11 3-16,75-24 2 16,85-32 2-16,96-28-21 15,101-36-10-15,99-41-116 16</inkml:trace>
  <inkml:trace contextRef="#ctx0" brushRef="#br0" timeOffset="8626.6922">4607 6064 212 0,'75'-53'79'0,"-34"51"-42"0,37-4-45 15,-37 6 12 1,28 3-4-16,14-3 0 0,19 0-5 15,20-3-1-15,14-2 3 16,16-3 1-16,6-2 2 0,15-4 2 16,8 4 1-16,1 4-1 15,11 6-2-15,1 11-4 0,5 10 0 16,10 11 2-16,11-6 3 16,0 1 2-16,6-9 1 15,7-4-5-15,-4-9-1 16,-3-5 9-16,-3-11 5 15,-5-7 6-15,-22 2 3 16,-8 3 2-16,-13 2 1 16,-14 3-18-16,-12 6-5 15,-18 9-81 1,-30 9-72-16,-41-2 43 16</inkml:trace>
  <inkml:trace contextRef="#ctx0" brushRef="#br0" timeOffset="9635.521">11948 6424 188 0,'0'-21'71'0,"12"10"-38"0,6-5-43 16,-9 11 11-16,5-3-5 16,1 0 2-16,9 0 1 15,3 3 3-15,0-3-1 32,0 3-1-32,2-6 1 0,4 1-4 15,6-4 0-15,5 1 8 16,4-3 6-16,6 0 6 15,5 1 2-15,4-1 1 0,11 0 0 16,3-3-5-16,10 1-1 16,8-14-4-16,9 3-1 15,3 0 1-15,9 0 1 16,7 0-1-16,10 2 1 16,4 3-4-16,0 3-2 15,9 5 0-15,6 3 1 16,3 3-1-16,0 2 0 15,5 2-3-15,4 1 1 16,-12 2-2-16,0 3-1 0,-12 0-2 16,-9 3 1-16,-15 0 1 15,0-1 2-15,-12 4-1 16,-9 2-1-16,-11 5-48 16,-7 5-22-16,-35 19-53 1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16T17:51:34.98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682 7220 132 0,'-6'-13'49'0,"6"5"-26"0,3-13-23 0,-3 13 13 15,3 0 4-15,0 0 7 16,0 6-15-16,3-1-5 15,6 6-3-15,9 2-4 0,2 8 2 16,7 0-8-16,6 3-4 16,11-5 4-16,4-1 5 15,3-4 3-15,8-1 1 0,1-2 8 16,-1-1 7 0,16 1 2-16,-7 2 1 0,-2 1-7 15,8-1-2-15,9 3-1 16,12-3 0-16,1-5-4 15,5-3-3-15,3-7 2 16,12-9 0-16,-12-4-1 16,6-9 1-1,-8-3 0-15,-7-2 3 0,-6-8 3 0,-12-2 5 16,-11-1-2-16,-10-7 3 16,1-6-2-16,-12-5 0 15,-10-11-3-15,-8 3 1 16,-15 2 3-16,-12-2 1 15,-9 3-4-15,-6 7 1 16,-9-2-1-16,-17 3 3 16,-7 7-5-16,-9 3-3 0,-17 3-10 15,-4 0-3-15,-11-6-5 16,-6 6-3-16,-9-8 6 16,-18-6 5-16,-3 6 12 15,-9 2 6-15,-15 6 3 16,3 10-1-16,-9 9-6 15,-6 7-2-15,0 11-6 16,-2 5-4-16,-7 8 3 31,3 5 3-31,13 8-3 16,-7 8-1-16,0 8-2 0,15 8 0 16,0 3 4-16,9 10 1 15,6 3-1-15,9 8 1 16,12 19-2-16,12-6-1 15,8 10-4-15,13 6-2 16,12 8 5-16,14-8 2 16,12 0-2-16,15-8 1 15,12-5-2-15,12-8-2 16,21 2 0-16,12-5 0 16,9 0 3-16,17-7 2 15,15 4 0-15,19-5-1 0,14-2-2 16,21-6-1-16,9-5 4 15,15-5 1-15,17-11-3 16,10-5 1-16,11-11 0 16,7-10 2-16,14-9-10 15,-3-4-2-15,16-4-33 16,46-4-14-16,-17 10-76 16</inkml:trace>
  <inkml:trace contextRef="#ctx0" brushRef="#br0" timeOffset="8022.4668">7783 9546 104 0,'-17'-10'41'0,"29"7"-22"0,-18 0-20 0,6 3 7 16</inkml:trace>
  <inkml:trace contextRef="#ctx0" brushRef="#br0" timeOffset="8428.5589">7778 9530 166 0,'5'0'-1'15,"4"0"7"-15,-6-2 3 16,0-1 4-16,0 3 9 16,6 0-7-1,3 0-11-15,0 0-4 0,0 0-1 16,6 3 2-16,3-1 4 0,3 1 0 15,8-3 0-15,4 0 1 16,3 0 3-16,2 3-4 16,16-1-1-16,-1 1 2 15,1 0 3-15,8-1-2 16,1 1 1-16,-1 5-5 16,10-3-2-16,-4-2 2 15,1-1 0-15,5-2 5 16,4-2 3-16,2-4-2 15,3-4 2-15,-2-1-2 16,5 1 2-16,-3-4-6 16,3 4-1-16,7-1-2 15,-7 1-2-15,3-1-2 16,1 1 1-16,5-6 1 16,-6 2 2-16,-3 4-1 0,4-1 2 15,-4 3-48-15,12 8-22 16,-23-16-26-1</inkml:trace>
  <inkml:trace contextRef="#ctx0" brushRef="#br0" timeOffset="10154.8262">7090 8562 208 0,'-27'-58'79'0,"15"29"-42"0,-3-14-43 16,6 27 14-16,-5-13-3 0,-13-8 4 15,-9-2-4 1,-6-4-1-16,-5 6-2 0,-13-3-4 0,-5 1 1 16,-19 4-6-16,-8 12 0 15,-12 1 1-15,-12 7 1 16,0 12 16-16,-9-5 7 16,6 11-4-16,-9 7-3 15,0 6-11-15,0 8-2 16,-9 10 0-16,3 24 1 15,3 6-2-15,9 15 2 16,0 17 1-16,14 7 0 16,16 5-3-16,18-2 0 15,11 8 2-15,19-8 2 0,14 2-5 16,18-7 1-16,15-14 3 16,24 0 2-16,17-10 0 15,25-11 1-15,14-13 2 16,27-11 4-16,18-10-4 15,24-11-3-15,12-10-1 16,20-19 1-16,4-16-1 16,14-8-1-16,4-7 1 0,8-14 1 15,-9-3-17 1,-5-10-4-16,38-18-73 16,-18 4-42-16,-44-20 58 15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16T18:00:54.36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745 13883 132 0,'0'0'49'0,"3"0"-26"0,0 0-27 16,3 0 34-1,2 0-11-15,4 0-9 0,3-3-4 16,9 0-4-16,6-2 1 0,3 5 0 15,2 3-4-15,7 2-1 16,9 3 5-16,-1 3 5 16,7-1 9-16,11 1 4 15,4-3-4-15,5-3-2 16,3 0-7-16,1-2 0 16,11-3-3-16,-3 0 2 15,7 0 0-15,2-3 1 16,3-2 4-16,-3 0 5 15,6-6-5-15,-2-15-2 16,8-1-5-16,-9-2-2 0,-6-3 5 16,-2 3 3-16,-13-10-2 15,-9 1 2-15,-8 1-4 16,-13 0 1-16,-5 0 1 16,-3-5 5-16,-9-6-6 15,-7-2-2-15,-5 2 5 16,-6-7 3-16,-9 5 1 15,-9 2 1-15,-6 0-4 16,-9 6-2-16,-9 0-11 16,-14-1-1-16,-7-2-7 15,-8 3 1-15,-25-11 2 16,-2 0 3-16,-9-2 2 16,-1 4 3-16,-2 1 1 15,0 8 3-15,-3 5-3 0,-1 0 0 16,-2-3 1-16,-3 8 2 15,3 6-1-15,-9 7 0 16,8 6 1-16,1-3 1 16,0 6-1-16,-3-1-1 15,3 0-3-15,-7 4 1 16,1-1-2-16,-9 8 2 16,0 2-9-16,-12 6-1 15,6 13 2-15,0 8 0 16,12-2 0-16,0-1 4 15,3 3-2-15,5 3 1 0,4 5 0 16,3 6 0 0,-9-1 0-16,2 3-2 0,-2 13 3 15,3-2 2-15,3 2-2 16,12 0 0-16,11 8-1 16,16-5-2-16,14-5-2 15,12 5-1-15,9-3-3 16,9 0 1-16,10 0-2 15,10 14 0-15,7-4 1 16,15-1 1-16,12 9-1 16,11-7-1-16,16-3 6 15,11 3 2-15,19-3 5 16,8-8 1-16,6-7 1 16,9-12 0-16,3-4 0 15,9-9 2-15,12-7 1 16,3-9 1-16,14-10-4 0,16-5-1 15,6-6-3-15,14-7-3 16,10-11 2-16,8 0 0 16,-3 2-2-16,-5 6 0 15,-13 5-12-15,-8 8-2 16,-7 8-16-16,-23 8-5 16,-9 3-21-16,-24-3-10 15,-21-24-34 1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16T18:01:40.66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012 6064 344 0,'36'19'0'0,"26"-6"5"15,-32-8 0-15,15 1 1 16,11-6-1-16,16-11-3 15,2-8 1-15,10-2-2 0,-4-3 4 16,3-2 1-16,4-3 4 0,-7-3 4 16,-3-5-4-16,7-8 0 15,-4 0-6-15,-3-13-1 16,1 0-1-16,-1-3-2 16,-8-3 7-16,-10 4 5 15,-11 4 3-15,-9 6 0 16,-13 7 6-16,-11 1 3 15,-9-3 1-15,-12 8 0 16,-23 0-14-16,-13 3-7 16,-21 2-7-16,-5 3-1 15,-10 0 2-15,-8-3 1 16,0-3-2-16,-6 4 2 0,2-1 1 16,-5 8 2-16,-3 3 8 15,-3 5 3-15,-1 11-4 16,-11 8-1-16,0 20-2 15,-3 12-1-15,3 10-6 16,-6 18-1-16,6 1-2 16,0 10 0-16,14 0 5 15,22 3 1-15,17 5-5 16,19-6 0-16,17 6 3 16,27-5 4-16,21-5 3 15,29-6 1-15,28 2-2 16,26-7 1-16,30-16-6 15,27-13-3-15,29-19-6 16,24-21-2-16,13-15-50 16,11-33-23-16</inkml:trace>
  <inkml:trace contextRef="#ctx0" brushRef="#br0" timeOffset="17746.0141">8629 9520 148 0,'3'-6'55'0,"9"4"-30"0,20-1-29 31,-14 3 8-31,6 0-4 0,6 0 2 15,9 0-3-15,11 0-2 16,7-3 2-16,5 3 4 0,4 3 3 16,-4 0 4-16,4 2 1 15,5 3-3-15,1-3-3 16,14 1 2-16,-3-4 0 16,4-4-1-16,8-6-1 15,6-3-3-15,3-2 1 16,-2-3 2-16,-1-5 2 15,0-6 1-15,-3 1 0 16,-9-3 0-16,-14 0 2 0,-13-3 8 16,-14-10 3-16,-12 2 7 15,-12-2 3-15,-10-3 5 16,-8-6 2-16,-6-4-16 16,-6 2-5-16,-14-5-7 15,-7-6-1-15,-6 1-8 16,-6 4-2-16,-17-7-9 15,-10 0-4-15,-17 8 3 16,-3-3 2-16,-16 0 9 16,7 11 5-16,-12 8-5 15,0 5 1-15,-9 7-1 16,-9 9 0-16,-6 11 0 16,-12 7 2-16,-9 14-3 15,-9 12-2-15,13 7 2 16,2 1 0-16,12 12 1 0,6 2 2 15,18 5-3-15,11 16 0 16,13 0 1-16,12 0 0 16,17 3-5-16,12-5-1 15,16-4-2-15,20-1 0 16,9 4 2-16,12-2 4 16,8 0-1-16,25-3-1 15,15-2-2-15,26-9-1 16,24-7-1-16,27-14 0 15,18-7 0-15,23-22 0 0,13-5-35 16,17-5-14-16,10-5-53 16</inkml:trace>
  <inkml:trace contextRef="#ctx0" brushRef="#br0" timeOffset="75830.8707">7444 8692 148 0,'-9'-35'55'0,"6"27"-30"0,0-5-27 15,0 5 11-15,0 3-6 16,0-3-2-16,0 0 4 16,0 0 1-16,0 3-2 15,3 2 6-15,0 0 3 0,0 3-2 16,3 3-1-16,3 2 7 16,3 1 4-16,3-1 6 15,6 0 4-15,6 0-6 0,6 1-3 16,5-1-8-16,4 3-1 15,9-3-8-15,2 1-1 16,1-1 2-16,5 0 1 16,7-2-1-16,-1-1 1 15,4 1-2-15,8 0 2 16,1-1 0-16,8-4 1 16,6-4 0-16,7-4 2 15,5-3-3-15,12-3-2 16,-3 0 2-16,6 3 2 15,-6 2-2-15,3 3-2 16,1 3 0-16,2 0 1 16,0 2-3-16,0 0 0 0,6-2 1 15,6 0 0-15,3-6-2 16,3 1-2-16,6-6 5 16,-6 2 4-16,-3 1-1 15,23 0 1-15,-11 8-3 16,-6-1-1-16,-6 4-3 15,0 4 1-15,-12 1 0 16,3 5 1-16,0-5 0 16,0-3 0-16,-5-3 2 15,2 0 3-15,-3 1 0 16,6 2 0-16,-9-3-1 16,6 0 0-16,0 1 0 15,3 2 0-15,0-3-2 16,3-5-1-16,0-2-3 0,-3-1 1 15,3 0 2-15,3-2 2 16,-3 3 1-16,-6-1 2 16,3 3-3-16,-3 3 1 15,0-3-5-15,-8 3 0 16,2 2-1-16,-15 0-2 16,-12 1-13-16,-17-1-4 15,-19-8-66-15,-20 1-28 0</inkml:trace>
  <inkml:trace contextRef="#ctx0" brushRef="#br0" timeOffset="80035.3025">12618 12584 156 0,'-42'-3'60'0,"18"3"-32"0,0 0-31 16,12 3 13-16,-8-3-3 16,-10 2 1-16,-15 4 0 15,-5-1 2-15,-7 5-5 16,-2 1 17-16,2 2 9 0,0 0-15 16,-11 9-8-16,-1 4-4 15,-5 1-1-15,-3 2-4 0,2 8 1 16,-8 0 6-16,11 5 6 15,4 6 3-15,5-1 0 16,10 1-7-16,2 5-5 16,4-3-2-16,5-2-1 15,6-3 4-15,6 10 2 16,7-2-2-16,2-3-3 16,6 6 0-16,6 0-1 15,6-3 2-15,3-6 3 16,3-2 0-16,6 0 0 0,6 3 3 15,3-9 5-15,8-4 2 16,4-6 0-16,9-3-1 16,12-4-1-16,2-1-5 15,13-5-3-15,2-1-2 16,4-1-3-16,14-1 3 16,0 0 2-16,9-5-2 15,4 0 0-15,29 0 3 16,-15-3 1-16,3 1 1 15,-6-4 2-15,9 3 1 16,-12-2 1-16,9-3-6 16,-3 0-4-16,7 3-1 15,-7-1 1-15,9 1-3 16,0 2 0-16,0 1 3 16,0 4 1-16,-3-7-1 15,-6 7-2-15,-33-2 3 0,48-2 0 16,0-1 1-16,-3 8 0 15,-3-2-2-15,6-1 1 16,0 1-2-16,3-6 2 16,3-2-4-16,0-3 0 15,3-3 1-15,-9 1 0 16,3-6 0-16,-3 0 0 16,6 0 0-16,-15 0 0 15,9-5 0-15,0-1 2 16,0 1-1-16,3-3-1 15,-3 0-2-15,-3-2 1 16,-18-3 1-16,-2 0 0 0,-7-9-3 16,-9-4 2-16,0 2 1 15,-2 1 0 1,-7-4-3-16,-14-7 2 0,-4-6 1 16,-5-2 0-16,-10 5-3 15,-8 3 2-15,-9-1 1 16,-9-2 2-16,-7 3-1 15,-5 2 2-15,-9 1-9 16,-6-17-3-16,-14 6 0 16,-4-3 0-16,-9 5 3 15,-3 1 4-15,-14-1 5 16,-4 6 6-16,-2 5-3 16,-16 2 2-16,-2 3-3 15,-7 1 2-15,-8-4-9 0,-3-7 0 16,-15 0-5-16,-12 2 0 15,-6 3 4-15,-9 5 1 16,-12 6 4-16,0 5 3 16,-9-3 4-16,-6 5 2 15,-8 3-3-15,5 6-3 16,-6-9-5-16,-8 9-2 16,-13 10 1-16,-8 10 2 15,-7 3 0-15,-5 9-1 16,-9 4-2-16,-12 6-1 15,5 10-1-15,4 6 3 16,6-6-7-16,5 6 1 0,16-9-21 16,-1 12-9-16,1-1-23 15,3 3-8-15,-4 18-73 16</inkml:trace>
  <inkml:trace contextRef="#ctx0" brushRef="#br0" timeOffset="81238.5656">17053 12830 204 0,'15'2'77'0,"30"-2"-42"0,14 0-39 15,-26 0 15-15,23 0-8 0,7-2-2 16,17-4 4-16,15-4 4 15,10-17-5 1,11-4 7-16,3-1 4 0,9-3 13 0,9 1 4 16,-3-14-5-16,3 1-4 15,3-6-11-15,5-19-3 16,4-7-3-16,-6-14-1 16,-3-4-6-16,-6-7 1 15,-9-4 6-15,-3-3 4 16,-3-8-3-16,-12 0-2 15,-11 0-2-15,-7-11-3 16,-12-2-6-16,-8-3-1 16,-13 8 3-16,-14-8 2 15,-9 5 10-15,-10 6 7 16,-11-1 2-16,-12 6 1 0,-9 6-11 16,-11-1-5-16,-13 0-6 15,-9 3 0-15,-11 10 2 16,-13 11 1-16,-2 6-2 15,-10 4 2-15,-5 12 3 16,-12-12 1-16,-4 9-1 16,-5 2-2-16,0 11 1 15,-9-6 1-15,-18-10-1 16,3 13-1-16,6 6 3 16,-9-14 0-16,9 8 1 15,3 3 0-15,-3 5 2 16,-3 0 3-16,-9 0-4 0,-3 3-1 15,-6 5-4 1,-15 5-1-16,-11-7 1 0,-4-1 0 16,-3 6 2-16,7 7 1 15,5 6-6-15,12 5-2 16,3 6 6-16,6 2 4 16,6 0-5-16,-2 5 1 15,8 4 1-15,3-1 1 16,3 0-4-16,-6 0 1 15,11 0 0-15,1 2 2 16,6 1-3-16,0 0 0 16,15 2-1-16,12 1 0 15,-4 2 0-15,16-3 0 16,11 3-5-16,7 0-3 16,5 0-21-16,1 3-7 0,5-1-21 15,6 4-5-15,10-4 1 16,5 3 3-16,6-2-17 15</inkml:trace>
  <inkml:trace contextRef="#ctx0" brushRef="#br0" timeOffset="81597.8801">15181 7848 236 0,'0'-16'90'0,"-9"16"-48"0,0 0-49 0,3 2 14 16,-12 9-7-16,-9-1 0 16,-9 4 0-16,-2-1 2 15,-16 0-1-15,-2 0-3 0,-10 3 1 16,-5 3 1-16,-1 5 2 15,10 2 5-15,5-5 4 16,13-2 0-16,8-3 3 16,9-3-1-16,12-3 2 15,6 1-4-15,12 2-1 0,12 3-6 16,12 3-1-16,17 2 1 16,19 11 0-16,14 2-11 15,22 0-3-15,8 6-50 16,12 18-23-16,-18-18-26 15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16T18:04:42.32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093 5874 516 0,'75'0'0'0,"38"-3"5"16,-59 3 3-16,26-3 5 0,27-7 4 15,18-6 0 1,6 3-1-16,6 0-8 0,3 5 1 0,-12-3 2 16,6 3-9-16,-6 3 0 15,-6 2-2-15,-9 0 2 16,3 1-1-16,-9-3 2 15,-9-1 9-15,1 1 7 16,-13 0-6-16,-12-1 0 16,1 1-7-16,-13 0-2 15,-11 0-15-15,-12 2-6 0,-7-2-24 16,-11-1-11-16,-21-4 2 16,-9-4 3-16,-9-4 22 15,-8 2 10-15,-10-2 14 16,0 4 8-16,-2 12-3 15,-7-1 0-15,-12 0-4 16,-2 1-3-16,-10 2-18 16,-17 0-9-16,-24 0-53 15,-15 0-58 1,-12 10 40-16</inkml:trace>
  <inkml:trace contextRef="#ctx0" brushRef="#br0" timeOffset="125.3017">9230 5757 108 0,'-202'8'41'0,"109"-2"-22"0,-49-4-51 0,79 1-7 15,-41 2 1-15,-27 16 4 16</inkml:trace>
  <inkml:trace contextRef="#ctx0" brushRef="#br0" timeOffset="737.2222">8510 5982 160 0,'0'-8'63'0,"9"6"-34"0,12-4-27 0,-4 4 12 15,13-4-3-15,15 1 3 16,5-3 2-16,16 0-1 0,8 0-7 15,13-2 8-15,2 2 4 0,15 3-6 16,6 2-3-16,12 3-4 16,12 0 0-16,3 0-4 15,15 0-2-15,15-3 0 16,8 1 1-16,7-1 3 16,5-2 4-16,4-1 2 15,-6-10 3-15,-1-2-5 16,-2-1-3-16,-4 6-6 15,-20 0 0-15,-9 2 0 16,-15 6 0-16,-24 2-27 16,-12 3-11-16,-11 0-83 15</inkml:trace>
  <inkml:trace contextRef="#ctx0" brushRef="#br0" timeOffset="1472.8569">14228 5723 132 0,'-54'-27'49'0,"37"22"-26"0,5 0-7 0,12 2 18 15,0 1-18-15,9-1-6 16,9-2-3-16,2 2 2 16,10 0-4-16,15 3 8 0,8 3 4 15,16 0-1-15,11 2 3 16,18 6 1-16,13 2 0 16,11 0 0-16,18 0 0 0,-4 0-9 15,7 9-2-15,9-7-3 16,9 4 1-16,-3-6 7 15,8-2 5-15,4-9 0 16,6-2-2-16,-4 0 2 16,-2-7 0-16,-3-1-6 15,-10 0 0-15,-11 0-4 16,-21 0 2-16,-6-3-4 16,-20 1-2-16,-19 2-5 15,-15 0-2-15,-14 2-10 31,-12-1-3-31,-6 1-5 16,-10 1-1-16,-8 0-39 16,-15 2-18-16,-24 0-63 15</inkml:trace>
  <inkml:trace contextRef="#ctx0" brushRef="#br0" timeOffset="2347.9095">9698 7194 236 0,'8'-8'88'0,"7"-2"-48"0,12 2-40 0,-15 5 18 15,15-5-10-15,6 0-2 16,5 3-1-16,10-1-1 15,8 1-2-15,7 0 5 0,14 2 3 16,13-2 3-16,14 2 3 16,12 1 6-16,6-1 4 15,15 3 1-15,9-3 3 16,9 3-7-16,-1 0-2 16,10 3-8-16,6 2 0 0,2-2-6 15,7 8 1-15,-3-6-5 16,14 0-2-16,4-8 0 15,11-4-1-15,-3-1 0 16,10-3 0-16,-1 0 8 16,0 3 5-16,1 1-2 15,-4 1-1-15,6 1-6 16,7-3-3-16,-4 0 2 16,3-3 0-16,4-4-1 15,-1-4 1-15,3 1 2 16,-3-6 2-16,-2 3 3 15,5 5 1-15,3 3-3 16,3 2-3-16,0 3-2 16,-5 3 0-16,-10-1-2 15,9-2-1-15,24-2 1 16,-24-1-1-16,1-2 0 0,-19 2 0 16,-6 1 0-16,-8-1 2 15,-12 1 1-15,-1-1 1 16,-8 6-2-16,-18 2 1 15,-1 1-4-15,-14-1-2 16,-18 0-18-16,-23-2-9 16,-28-19-88-16,-47-18-39 15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16T18:19:58.18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584 12618 176 0,'0'-45'66'0,"3"26"-36"0,15-12-20 16,-12 18 17-16,0-6-7 15,6-2-1-15,3 0-9 32,9-3-2-32,6-8-4 15,17-8-7-15,16 1-1 0,14 2 2 16,6 8 1-16,16 5 3 15,11 5 1-15,0 9 10 0,12 7 6 0,9 8-4 32,15 16 2-32,17 11-10 0,22 3-4 0,20 4-5 0,19-2 1 15,17 8-1-15,6-5 0 32,-3 5 2-32,6 0 0 15,-6 13 0-15,3 0 2 16,-6-2-6-16,0-8 1 15,-5 2 1-15,-1-5 1 16,0-6-2-16,3-7 2 16,0-3 1-16,-6-2 2 15,-5-1 10-15,-4 3 4 16,-15 6-7-16,-8-6-3 16,-22 5-4-16,-14-5 1 15,-21-5-2-15,-9-5 2 0,-18-6-4 16,-18 0 0-16,-20-5 7 15,-16-3 4-15,-2 1-5 16,-19-1-1-16,-8-2-9 16,-24 2-10-1,-21-5 3-15,-33-11 10 16,-23-15 8-16,-36-11 2 16,-42-3 1-16,-33-5-5 15,-44-2-1-15,-36-4-3 16,-27 9-3-16,-20 8-1 15,-25 7 0-15,-23 6 0 16,-24 0 3-16,-48 0-16 16,-47-27-5-16,-81-5-29 0,-71-3-12 15,-119 11-42 1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16T18:33:04.26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807 7800 144 0,'-5'-24'55'0,"10"21"-30"0,4-2-32 0,0 3 10 15,3-1-1-15,9 0 1 16,9 1-1-16,6-1 1 16,2 3-2-16,7 3-1 0,6-1 1 15,-1 1-4-15,1 0 2 0,11-3 1 16,4-3 2-16,2-2 8 15,13-1 3-15,-7 1 0 16,0 0 2-16,1-1-6 16,-1 4-1-16,-5 2-2 15,8 2 1-15,-5 1-4 16,-4 2-2-16,6 3 2 16,4 0 2-16,-4 0-2 15,10 0 0-15,-4 3 3 16,6-1 1-16,-5-7 1 15,-1 0 2-15,6 4-1 16,-5 1 0-16,-7 6-5 16,9 2-3-16,-5-1 0 0,-1-1-1 15,7-4 2 1,-4 1 1-16,9-3 7 0,1-3 4 16,2-2-1-16,0-3 2 15,-3 0-4-15,4 2-1 16,-4-2-6-16,0 3-3 15,27 0 0-15,-11 2-1 16,-1 3 0-16,0-3 0 16,6 0 0-16,-12 3 0 15,1-2 0-15,-1-1 0 16,-6-2 0-16,3 2 2 16,-5 0-1-16,2-5 2 15,6 0-2-15,-3 0-1 0,7 0 1 16,-4 0-1-16,0 0 0 15,-3-2 0-15,-5-1 0 16,5 0 2-16,-3-2-3 16,0 2 0-16,1-2 1 15,-4-3 2-15,9-5-1 16,-5 0 2-16,2-6 4 16,-3-7 6-16,-6 2-5 15,4-3-2-15,-13 1-3 16,-8-3 0-16,5 2-2 15,-12-4 2-15,-5-12-2 16,-6 6-1-16,-7 0 1 16,-5 3-1-16,-6-9 2 15,-1-4 3-15,-8 2 2 16,-3 0 3-16,-9 3 6 16,-3 4 4-16,-12-9-8 0,-3 7-2 15,-6 3-8-15,-9 3-4 16,-8-1-4-16,-19 1 1 15,-6-11-2-15,-2 5 2 16,-16 1 3-16,-8-1 1 16,-12 3 1-16,-1-3 0 15,-11-7 2-15,-3 7 3 16,-6 3 2-16,0 2 1 16,-12 9-4-16,-3 0-3 15,-3 4 0-15,-12-1-1 0,-3 15-3 16,0-8 0-16,-9 16 4 15,-8 0 3-15,-7 5-3 16,3-2-3-16,-2 2-2 16,-1 0 3-16,-9 1 2 15,19-4 2-15,-4 3-1 16,-3-5-2-16,15 3 1 16,-2 0-1-16,-4-1-3 15,12-2 2-15,-3 3 3 16,0 2 1-16,3 1-4 15,-5-1 1-15,2 0-2 16,6 1 0-16,0-1 2 16,6 0 0-16,3 0 0 15,12 3 0-15,-3 0 2 16,6 8 1-16,0 5-6 0,6 0 0 16,-3 3 1-16,0 3 1 15,3 2 1-15,8 3 0 16,-2 5 0-16,3 5 2 15,9-2-6-15,-3-1 1 16,8 1 1-16,-5 5 1 16,12-8 1-16,5 0 2 15,7 0-1-15,-1 3-1 16,13-3-2-16,5 13-1 16,7-5-1-16,5-3 3 0,6 1 0 15,3 2 1 1,10 0-3-16,14 0 0 0,6 5-1 15,6-2 0-15,9 10-4 16,8-5 0-16,10-3 2 16,9-8 1-16,9 3 0 15,5-2 4-15,16-9-2 16,2-5-1-16,12-5 0 16,7-6 3-16,11-4 0 15,6-4 3-15,6-2 1 16,0-2 1-16,9-1-5 15,9 0-1-15,-3 0-2 16,9 1 3-16,6 2 0 16,0 2 3-16,9 3-6 15,3 1 1-15,2 2-6 16,10-3 1-16,3 0-7 16,11 8-3-16,4-2-15 0,17 7-4 15,10 1-46 1,5-9-59-16,-38-10 40 15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02-16T18:34:06.60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576 7414 192 0,'-6'-67'74'0,"6"54"-40"0,-3-8-35 0,0 10 15 15,-3-2-12-15,-2 0-1 16,-10-3-3-16,-3-5-2 16,-12 0 3-16,-3-3-2 0,1 0 1 15,-4-2 6-15,-9-1 2 16,-5-15 2-16,-4 0 2 15,-11 2-3-15,-4 0-2 16,4 1 2-16,-10 4 2 16,-2 1-2-16,-12-1 1 0,5 4-3 15,7 2 2-15,-3 2-2 16,-4 3 0-16,-8 0-6 16,0 3-1-16,3 0 1 15,-4-16 0-15,1 5 1 16,-6 3 0-16,6 0 2 15,-4 3 1-15,1 2-4 16,-12 0 1-16,9 6 0 16,-3-1 2-16,-1 0-1 15,-11 4 2-15,6 1-4 16,-3 1 0-16,-6 0 3 16,0 2 1-16,9 3-4 15,-6 8 1-15,0 0 0 16,-6 3 0-16,9 0 0 15,-13 5 0-15,-19 5 0 0,2 8 0 16,0 3-3-16,6 13 2 16,0 8 1-16,15-3 0 15,3 3 0-15,9 3 2 16,9-1-3-16,-7-2 0 16,10 3 1-16,-6 2 0 15,-3 22 2-15,-3-3 3 16,11 5 0-16,-2-3 0 15,9-2-6-15,6 15 1 16,2-4 0-16,10-6 0 16,2 0 0-16,13-5 0 0,5-3 2 15,-2 13 1-15,8-2 1 16,3-6 0-16,7 4 0 16,5-7 0-16,3 1 0 15,6 3 0-15,4 2-2 16,2-6-2-16,3-1 3 15,6-7 2-15,0-7 2 16,3-2 3-16,3-1-3 16,3-5-2-16,6 16 0 15,3-3 1-15,3-8-3 16,6 3-2-16,3-3 0 16,8-2-1-16,7-3 2 15,-3 0 1-15,3-5-1 0,-1 13-2 16,7-3 1-16,6-5-1 15,-1 0 2-15,4 0 3 16,2 0-2-16,7-6-2 16,-4-4 2-16,-2-3 2 15,9-3 0-15,-1-3 0 16,1-5-1-16,-4-2 0 16,7-1 0-16,-4-2 0 15,-2 11 0-15,5 4 0 16,-2-4-5-16,5-3-1 15,4 2 1-15,2-5 2 16,0-2 0-16,10-3-1 0,-4-3 1 16,-3-2-1-16,7 2 6 15,-7-3 4-15,-5 1-5 16,2 2-1-16,1 6-4 16,-4-3-1-16,9-3 1 15,-5 0 0-15,-4-2 0 16,13-1 2-16,-1-2-1 15,-6 3 2-15,7-3 2 16,-7 0 2-16,3 0-1 16,-5 0-1-16,-1-1-1 15,-2 1 0-15,5 3-2 16,-3-3 1-16,7 0 0 16,8 0 1-16,0-3-5 15,7 0-1-15,-4-2 1 0,3-3 0 16,-5-3 3-1,-4 1 1-15,9-4 3 16,-9-1 3-16,10-4-4 16,-1-5-3-16,6 0-1 15,-3 0 1-15,4-5 1 16,-1-11 1-16,0 3 0 16,0 0 0-16,-3 0-2 15,7-8-2-15,-1-8 1 16,-12 0 1-16,6 0 1 0,-14 0 1 15,5-3-2-15,-9-2-2 16,-5 3 3-16,-4 2 2 16,4-8-2-16,-7 0-2 15,-11 0 0-15,-7 3-1 16,1 2 0-16,-4-8 0 16,-5 6 2-16,-3 3 1 0,-3 2-1 15,-4-16-2-15,-2 0 1 16,-3 3-1-16,-3-3 0 15,2-3 2-15,-2 3-1 16,0 3 2-16,-6-8 2 16,-6 3 2-16,-3-1-3 15,-3 6-1-15,0-8-1 16,0 0-2-16,0-6-2 0,-3-2 1 16,0 0-1-16,-3 2-2 15,-6 6 5-15,-3 6 1 16,-3 9 2-16,-3 6 2 15,0-2-8-15,-3-4-3 16,0 4-4-16,0-4 0 16,-2 4-4-16,-1-1 1 15,0-5-3-15,-15 8 0 16,-8 3-32-16,-28 10-12 16,-35 11-101-1</inkml:trace>
  <inkml:trace contextRef="#ctx0" brushRef="#br0" timeOffset="2135.5673">5399 8615 236 0,'-3'-24'90'0,"9"16"-48"0,6-8-47 0,-3 11 15 16,6 0-6-16,-3-6 2 15,6 0-3-15,2 4 0 16,1-4-1-16,3 0-2 0,3 1 3 16,0 2-2-16,5 0 2 15,4-3 2-15,-3 3 4 16,3 3 5-16,-1 0 1 16,4 0-2-16,-3 2 2 15,5 3-6-15,4 0-3 16,0 3-3-16,5 2 0 0,4 3 0 15,5 0 1-15,1 5-2 16,14-5-2-16,1-3 7 16,5-5 3-16,4 0 3 15,5-5 5-15,0 0-1 16,0-1 1 0,1-2-7-16,-1 3-4 15,6 0-2-15,1-1-1 16,8 1-2-16,-3 0-2 15,3 0 1-15,3-1-1 16,0 1 0-16,-5 0 2 0,2-1-3 16,-3 4 0-1,-12 2 1-15,-5-3 2 0,-10 6-25 16,-5-1-10-16,2 4-73 16,-20-9-34-16</inkml:trace>
  <inkml:trace contextRef="#ctx0" brushRef="#br0" timeOffset="13476.966">10599 15219 88 0,'3'-3'33'0,"6"1"-18"0,3-1-18 0,-3 0 6 0,0 1-3 16,3-1 2-16,0 3 1 15,6 5 1-15,6 1-2 0,-1-4-2 16,1 1-2-16,3-1-1 16,3-2 2-16,3 0 2 15,8 0 13-15,1 0 6 16,3 0-4-16,5 0-1 16,7 0-7-16,2-7 0 15,10-1 1-15,5-6 5 16,-2 1-8-16,11-3 10 0,3 0 6 15,9 3 0-15,-5 0-1 16,5 0-5-16,0-3-2 16,1-11-6-16,5-7-3 15,-6 0-2-15,6-6 0 0,-3 0 4 16,1-10 6-16,-4 5-7 16,-9 0-1-16,-5 3 1 15,-4-6 1-15,-9-2-1 16,-5-3 1-16,-6 0-4 15,-4-3 0-15,-2-2 1 16,-7 3 0-16,-5 2 0 16,-6-8 2-16,-6 5 1 15,-7 1 3-15,4-6-3 16,-9 0 1-16,-3 0-5 16,-6-2 0-16,-3 4 1 15,-3-9 0-15,-3 4-5 16,-3 1 1-16,0 7 2 15,-6 6 3-15,0 0 2 0,-9 2 1 16,4 6 2-16,-1 2 1 16,-3 5 3-16,-3-9 2 15,-3 1-9-15,1 1-4 16,-19 2-2-16,3 0 1 16,1 1 1-16,-1-4 3 15,-3 4 3-15,-2 2 5 16,-1 2-8-16,0 6-3 15,1 5-2-15,-16-7-1 16,1 4 2-16,-7-2 1 16,-11 0-4-16,-1 3-1 15,-8-1 1-15,6 1 0 16,-4-1 1-16,-5 3 2 0,-6 3 1 16,3 5 1-16,5 3 2 15,-11 5 3-15,6 3-6 16,0 5-4-16,-1 0 0 15,-5 5 0-15,-3 3 1 16,3 3 0-16,-3-1 0 16,2-2 2-16,-2 0-1 15,-6-3-1-15,-3 3-2 16,-6-2-1-16,0-1 6 16,6 3 5-16,-6 2-2 15,12 6 2-15,-7 5-7 16,4 11-3-16,-3-5-2 15,9 7 3-15,-3-2 0 16,0 5 1-16,8 5 0 0,-2 1 0 16,0 2 0-16,9 0 0 15,2 15-3-15,13-1 2 16,-3 9-1-16,8 6 0 16,7-2 2-16,14 13 0 15,6-9-7-15,4-2-3 16,11 3 3-16,6 0 4 15,9-3 4-15,3 8 2 16,18 0-4-16,6 3 1 16,6 2 0-16,9-5 2 15,15 11-3-15,2-9 0 16,7-10-1-16,5 6 0 0,10-9 2 16,-4-7 2-16,4-9-1 15,2 1-1-15,1-1-2 16,-1-7 1-16,10-11 1 15,-4-3 2-15,12 1-1 16,1-11 2-16,11-1-2 16,0-7-1-16,3-5-2 15,7-9 1-15,2 1 1 16,3-3 2-16,6-3-3 16,-3-2 0-16,9 0 1 15,-9-3 0-15,6 0-3 16,0 0 0-16,9 0-1 15,6 6 3-15,3 2-7 16,3 2-2-16,6 6-16 16,-6 0-9-16,0 0-21 0,-1-3-10 15,-5-2-70 1</inkml:trace>
  <inkml:trace contextRef="#ctx0" brushRef="#br0" timeOffset="14330.4886">7373 13430 176 0,'-33'-5'68'0,"18"8"-36"0,0-3-37 15,12 0 7 1,0-6-3-16,0 1 1 16,3 2 0-16,3 1 4 0,0-1 5 15,6 0 10-15,0 1 6 16,6 2 0-16,0 0 2 16,-3 0-9-16,3 5-3 15,2 0-6-15,4 1-1 16,3-1-5-16,9 3-2 15,0 0 2-15,2 2 2 16,4 4 0-16,0-1 0 16,11 0-1-16,1 0 0 15,0 1 0-15,2-4 0 16,1 1 0-16,-1-1 2 16,-2 6-1-16,0 0 2 0,8 3-4 15,-5-6-2-15,-1 0 0 16,7-2 1-16,-1-11-1 15,4 0-1-15,-1-3 1 16,10-5-1-16,-1 0-16 16,-5 0-4-16,14-2-113 15</inkml:trace>
  <inkml:trace contextRef="#ctx0" brushRef="#br0" timeOffset="40391.2876">21753 7340 144 0,'-36'-56'55'16,"13"37"-30"-16,-10-7-18 0,21 18 15 0,-3-13-9 15,-3 0 0-15,-3-3-5 16,-8-3 0-16,-7 1-5 15,-3-8 3-15,-8-6 3 0,-13 3-5 16,-2 2 0-16,-1 1 0 16,-11 0 2-16,-10 5-1 15,-8-1 2-15,-3 1-4 16,-9-2-2-16,-4 7-3 16,-14 5 1-16,-12 6 1 15,-20 10 0-15,-1 3 0 16,-6 8 2-16,-3 3-1 15,-5 2-1-15,5 6 1 16,0 4-1-16,4 7 0 0,-1 12 0 16,6-2-3-16,-3 2 2 15,12 8 1-15,-2-2 0 16,-4 2 0-16,0 8 0 16,0 11-3-16,0 8 2 15,6 5 1-15,7-3 0 16,8 1 2-16,6 7 3 15,5-5-7-15,16-3 0 16,9-5 0-16,9 1 1 16,-1 7 3-16,4 5 3 15,-9 24 0-15,8-5 0 0,13-6-3 16,2 14 1-16,10-8-2 16,8 2-1-16,7-2-2 15,2 13 1-15,0 3 1 16,4-11 2-16,2 16-1 15,3-10 2-15,3 2 0 16,4-3 1-16,5 6-2 16,3-8-2-16,0 5 1 15,3-6-1-15,3 9 0 16,3-3 2-16,0-2-1 16,6 4 2-16,0-2 0 15,6-5 1-15,3-5 2 16,3-6 3-16,6 3-4 15,6-11-3-15,0-8-6 16,15 0 0-16,-1-7 4 0,1-6 2 16,3 5 0-16,11-7-2 15,-2-11 1 1,6-9 1-16,8-1-1 0,10-6 2 16,-1-6-2-16,9-4 2 15,-5-6 0-15,2 0 3 16,9 0-3-16,1-2 0 15,8-6-1-15,3 8-2 16,9 3 1-16,4-6 1 16,-4 3-1-16,-6 0-1 15,3 0-2-15,3 3 1 16,-3 10-1-16,1-7 0 0,-1-3 6 16,12-3 5-16,3-5-1 15,-6-6 1-15,3-5-3 16,3-5 1-16,3-8 0 15,0-2 3-15,6-4-5 16,-6-2-1-16,6-2-2 16,12-9 1-16,-9-10-2 15,9-3-1-15,0-5 1 16,3 0-1-16,-6-13 2 16,-6-3 1-16,0 3 1 15,-12 0 2-15,0-6-1 16,-6 3 2-16,-3 0-2 15,-6-13 0-15,-5-3-1 16,2-2 0-16,-3-9 2 16,-3 6 3-16,-8-5 5 0,-10-6 1 15,-8 1-2 1,2-9 0-16,-6 3-5 0,-2-16 0 16,-3 0-3-16,-4-7 2 15,4-1-6-15,-7-10-1 16,4-11 0-16,8-6 0 15,-8-2 0-15,-4 3 0 16,-2-3 0-16,-6 6 0 16,-1 10 0-16,-2 8 2 15,-12-3-1-15,2 3-1 16,-14 5-4-16,3 3-2 16,-9-5 3-16,-3-6 1 0,-3 0-3 15,-6 3 1-15,0-5 2 16,-3 7 3-16,-9 17-2 15,0 5 0-15,-3 5 1 16,0 0 0-16,1 10 0 16,2 9 0-16,-3 7-11 15,6 4-3-15,-3-4-11 16,0 14-2-16,-6 5 2 16,3 8 0-16,-6 8-22 15,-20 2-9-15,-16 14-67 16</inkml:trace>
  <inkml:trace contextRef="#ctx0" brushRef="#br0" timeOffset="46804.9127">22518 8131 252 0,'0'-8'96'0,"3"8"-52"0,3-3-43 15,3 3 19-15,9 0-9 16,0 0 1-16,9-3-5 15,8 1-2-15,10-1-2 16,12 3-3-16,-7 0 1 0,1 0-15 16,2 0-3-16,-11 0-11 15,-3 0-3-15,-10 0 8 16,-5-3 4-16,-6 1 2 16,-6-1 1-16,-3 1 2 15,-3 2 3-15,-6 0-4 16,-9 2-1-16,-9 3-29 15,-3 3-34-15,-8 6 19 16</inkml:trace>
  <inkml:trace contextRef="#ctx0" brushRef="#br0" timeOffset="47055.027">22724 8263 192 0,'0'-21'74'0,"3"18"-40"0,0-2-18 0,3 2 24 15,-4 1-14-15,-2 2-3 16,0 0-13-16,-2 2-6 15,-7 3-3-15,0 17-4 0,0 1 2 16,0 1 1-16,0 5 2 16,-3 14-1-16,6-1 2 0,-6 6 4 15,3 10 4-15,-6 3-6 16,3-3-1-16,3-8-2 16,-5-7-2-16,2-6-8 15,0-11-5-15,9-2-13 16,-3-8-6-16,0-8-34 15,-3-6-15-15,3-7-1 16</inkml:trace>
  <inkml:trace contextRef="#ctx0" brushRef="#br0" timeOffset="47758.2386">23352 8419 296 0,'0'-13'110'0,"-3"5"-60"0,0-11-52 0,0 14 22 0,-3-6-21 15,3-12-3-15,-9-1-10 16,-6 3-4-16,-9 2 10 16,-5 3-1-16,-7 8 2 0,-6 8 1 15,-2 19 2-15,-1 2 6 16,3 5 6-16,4 6 5 15,2 13 4-15,9 3 4 16,12 2 4-16,15 8-9 16,9-2-4-16,9-6-7 15,21-7-4-15,0-9-16 16,11-10-5-16,-2-8-10 16,0-11-4-16,-1-5-6 15,-2-21 0-15,2-3-11 16,-8-5-5-16,-3-3-3 15,-3-5 3-15,8-8 35 16,-5 5 41-16,-3 1 23 16,-6 2 16-16,-9 0 7 15,2 15-12-15,-2 7-5 16,-6 4-15-16,-9 6-4 16,0 7-17-16,-3 12-1 0,-3 15 1 15,-6 8-5-15,1 18 0 16,-1 19 7-16,-3 14 2 15,-3-1-4-15,0 13-3 16,0-7-10-16,3-11-5 16,0-10-24-16,6-9-9 15,4-13-9-15,-4-23-39 16,3-17 12-16,0-15-15 16,3-24-14-1,0-19 48-15</inkml:trace>
  <inkml:trace contextRef="#ctx0" brushRef="#br0" timeOffset="48039.2807">23414 8411 280 0,'12'-32'104'0,"-3"24"-56"0,0 0-34 15,3 6 28-15,9-11-25 16,8-6-9-16,16 1-14 16,12 2-5-16,5 2 6 15,7 14-2-15,-10 11 2 0,-8 5 3 16,-15 8 3-16,-16 10 2 15,-20 11 1-15,-20 5 2 16,-22 1 3-16,-12 12 5 0,-2-10 1 16,-10-5 3-16,7-11 3 15,8-6-9-15,3-7-4 16,10-3-5-16,5-5-3 16,12-2-32-16,3-9-14 15,6-8-56-15,9-2-23 16,6-14 13-1</inkml:trace>
  <inkml:trace contextRef="#ctx0" brushRef="#br0" timeOffset="48336.1386">24539 8210 328 0,'-35'21'123'0,"8"11"-66"0,-39 23-64 16,34-28 21-16,-19 18 2 16,-17 8 7-16,-7 24 1 15,-8 10 3-15,-18 13-15 16,-10 22-5-16,-17 5-2 0,3 3-3 16,-3 2 1-16,15-8-2 15,9-18-1-15,12-5 1 16,12-11 1-16,2-13-17 15,13-14-6-15,8-13-28 0,12-10-9 16,10-11-13-16,11-10-6 16,9-11-38-1</inkml:trace>
  <inkml:trace contextRef="#ctx0" brushRef="#br0" timeOffset="48559.034">24001 9234 260 0,'-6'-5'99'0,"6"2"-54"0,0 3-39 31,0 0 22-31</inkml:trace>
  <inkml:trace contextRef="#ctx0" brushRef="#br0" timeOffset="48824.652">24016 9218 482 0,'20'-8'22'16,"1"0"-10"-16,15-5-13 0,-3 0-3 15,-4 2-18-15,-5 3-8 16,-3 3 11-16,-12 26 14 15,-12 8 11 1,-15 19 11-16,-12 10 4 16,-2 21-10-16,-7 1-4 15,0-6-5-15,4 0 1 16,8-16-2-16,6-13 2 16,6-10 13-16,15-9 7 15,12-13 0-15,12-13 0 16,11-5-10-16,10 0-5 0,6-6-3 15,-1-2-1-15,-2 0-27 16,-9-1-9-16,-7 1-30 16,-8-8-14-16,-15-13-61 15</inkml:trace>
  <inkml:trace contextRef="#ctx0" brushRef="#br0" timeOffset="49342.4116">24498 9284 364 0,'-6'3'137'0,"6"0"-74"0,0 10-76 15,6-5 22-15,0 15-9 0,0 9 0 16,-3 13 8 0,6 24 5-16,-9 10-6 0,0 6-4 15,-9 8-2-15,6-1-10 16,-6-12-2-16,0-12-29 0,9-12-12 15,0-14-8-15,6-15-4 16,3-17 5-16,6-20 1 16,2-25-3-1,4-12 39-15,-9-14 53 16,0-3 15-16,-6-20 7 16,-3-1-20-16,3-2-9 15,3 13-15-15,-3 8 9 0,3 10 8 16,-3 8 8-16,6 9 6 0,-3-1-10 15,5 0-6-15,7 9-16 16,15 1-7-16,15 7-1 16,11 4 1-16,10 9 2 15,-10 10 3-15,-2 10-1 16,-19 9 2-16,-14 7 0 16,-33 19 3-16,-30 11-5 15,-32 12-1-15,-30 9-2 16,-24-5-2-16,0-9 3 15,8-10 0-15,25-21-1 16,27-8 1-16,14-11-22 16,27-5-7-16,12-6-29 0,18-7-10 15,27-3-70 1</inkml:trace>
  <inkml:trace contextRef="#ctx0" brushRef="#br0" timeOffset="50660.9614">20854 13335 336 0,'-24'-21'126'0,"13"5"-68"0,-16-5-74 16,12 10 18-16,-6-7-13 0,-6-11 0 15,0-1 8-15,-11-1 4 16,-4-1 0-16,-6-5 6 16,-11-3 3-16,-7 3 3 0,-2 3 3 15,-21-1 2-15,-1 4 3 16,-14 4-5-16,-9-5 1 16,-3-5-1-16,-9 3 2 15,-3-3-8-15,-9 3-1 0,-3 2-5 16,-6 3-3-16,-6 5-3 15,-2 8 1-15,-7 5 1 16,9 6 2-16,-3 8-1 16,0 5 2-16,7 5-2 15,-4 5-1-15,-3 6 1 16,3 5 1-16,-6-2-1 16,4 2-1-16,2 3 3 15,9-3 0-15,12 5-1 16,6 3-2-16,12 3 1 15,15 5-1-15,5 18-3 16,10 9 2-16,15 13 1 16,11 10 0-16,12 11-3 0,13-1 0 15,14 4-1-15,12 13 3 16,18 21-2-16,14-1-1 16,16 17 3-16,15-11 0 15,11 8 1-15,7 11 2 16,8-13-3-16,6-17 0 15,18-12 1-15,18-6 0 16,9-27 0-16,24-18 0 16,18-18-3-16,14-17 0 15,16-12-1-15,14-11 0 16,12-8 5-16,9-11 1 16,-6-7-5-16,1-25-2 0,-16 1 2 15,-3-17 1-15,-11-15 2 16,-10-8 0-16,-14-26 4 15,-25-3 2-15,-14-11 2 16,-27-11 2-16,-17 1-1 16,-31 0 0-16,-14 10-8 15,-25-2 0-15,-17 10-14 16,-24-3-7-16,-23 17-16 16,-19 10-5-16,-23-6-20 15,-4 12-7-15,1-1-9 16,14-8-3-16,16 6-18 15</inkml:trace>
  <inkml:trace contextRef="#ctx0" brushRef="#br0" timeOffset="51229.7326">21997 13920 232 0,'-12'-14'88'0,"3"7"-48"0,-5 1-42 16,5 6 14-1,-9 0-6-15,-3 0-1 16,-3 6-8-16,-6 4 0 16,-8 11 1-16,-10 19-1 0,-6 10 1 15,-2 19 2-15,-1 10 2 16,10 11 10-16,8-5 7 15,15-11 3-15,15-5 2 16,15-8-22-16,12-22-8 16,9-17-7-16,15-17-2 15,8-16 10-15,4-26 7 16,8-13 11-16,-2-13 4 0,-4-12 9 16,-5-12 4-16,0-3-3 15,-13-2 1-15,-8 12-14 16,-18 11-3-16,-6 11-3 15,-12 11 2-15,-9 7-14 16,-18 13-7-16,-2 9-8 16,-7 5-1-16,3 7-13 15,3 4-5-15,-5 4-39 16,-1 9-17-16,6-3-13 16</inkml:trace>
  <inkml:trace contextRef="#ctx0" brushRef="#br0" timeOffset="51542.1834">22578 13787 344 0,'-42'8'129'0,"21"-2"-70"0,-9 15-69 0,16-8 20 15,-13 3-10-15,3 2 0 16,3 1-16-16,6-1-6 15,6 4 11-15,9-4-13 0,12 6-3 16,6-3 17-16,3 8 7 16,9 0 11-16,-1 6 8 15,4-1 1-15,-9 14-1 16,-6-1-2-16,-15 1-1 0,-12 5-5 16,-6 0-3-16,-6-6-9 15,-3-7-3-15,-2-11-16 16,-4-8-8-16,3-10-38 15,0-22-16-15,0-4-20 16</inkml:trace>
  <inkml:trace contextRef="#ctx0" brushRef="#br0" timeOffset="51885.683">22771 14031 348 0,'42'3'129'0,"-9"7"-70"0,11-5-73 0,-26-2 19 16,6 0-31 0,-3-3-8-16,0-6 6 0,-12 9 4 15,-9-3 14-15,0 5 10 0,-9 6 5 16,-6-1 5-16,0 1 4 16,0 0 9-16,0-1 8 15,3 6-3-15,-3 11-2 16,-6 12-10-16,4 12-3 15,-4 20 4-15,0 3 1 16,0 8-1-16,6-3 0 16,9-2 2-16,9-13 2 15,15-3-5-15,12-14 1 16,15-20-17-16,17-14-6 16,15-16-34-16,7-10-13 0,14-24-68 15,-3-5-27-15,-8-11 13 16</inkml:trace>
  <inkml:trace contextRef="#ctx0" brushRef="#br0" timeOffset="164001.7795">18744 5006 328 0,'21'-19'123'0,"-10"17"-66"0,7-1-66 15,-9 3 18-15,-9 0-14 16,-9 0 1-16,-20 5-3 16,-22 9 0-16,-29 9 4 15,-31 28 1-15,-17 2 2 0,-5-3-5 0,-1 8 1 16,9-2 6-16,11-6 6 15,16-2 5-15,3 4 2 16,6 1 5-16,8-5 2 16,13-6-9-16,14-7-3 15,19-9 0-15,26-5 1 16,29-2-3-16,25-3 0 16,15 0-3-16,17 0 0 15,9-3-3-15,10 3 1 0,-1-3 2 16,-3-11 2-16,6-2-3 15,-14 0-3-15,-16-2 0 16,-11-6 1-16,-13 0 1 16,-11-3 1-16,-15-4-11 15,-18-20-3-15,-21-7 3 16,-9-6 1-16,-11-7 6 16,-13-6 4-16,1-3-1 15,-4-15 0-15,0 2 3 16,1 8 3-16,5-2 2 15,7 7 3-15,8 14-3 16,6 10-1-16,6 9-11 16,3 10-1-16,4 13-5 15,-1 23 2-15,3 30 1 16,0 32 2-16,0 26 1 16,3 27 1-16,6 0 0 0,9-14 2 15,9-15-1-15,6-14-1 16,6 0 3-16,11-21 0 15,1-7 14-15,6-22 8 16,8-19 8-16,10-23 4 16,17-27-14-16,19-63-3 0,35-85-36 15,32-93-14-15,28-71-101 16,11-37-41-16,-53 38-9 1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54088" y="4489450"/>
            <a:ext cx="5241925" cy="4251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3858" tIns="46106" rIns="93858" bIns="461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22375" y="714375"/>
            <a:ext cx="4706938" cy="3530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0246078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128334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173160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838546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584299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665811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526952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4845" tIns="47423" rIns="94845" bIns="47423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838958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4845" tIns="47423" rIns="94845" bIns="47423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433137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4845" tIns="47423" rIns="94845" bIns="47423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997651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976225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smtClean="0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smtClean="0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smtClean="0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smtClean="0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</p:grpSp>
      <p:sp>
        <p:nvSpPr>
          <p:cNvPr id="17921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921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E3E7A86C-F992-4E33-93CA-6DECFC0651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8765332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8F4B05-AE8D-4E9C-92A8-B30B75FE19D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0630485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7050" y="228600"/>
            <a:ext cx="196215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228600"/>
            <a:ext cx="573405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F0CD52-1C1D-437B-BECB-065EFE7341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3248598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7572C5-ECFE-433E-974A-380E73777CC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820008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7226B5-B7CA-4E66-8693-27474A1E57F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5456071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600200"/>
            <a:ext cx="3848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91100" y="1600200"/>
            <a:ext cx="3848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14E3F1-C04A-41CD-A5DD-EF5E92236A8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6753168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276646-DAF9-407C-BAF2-D5CD8C7F7ED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7628099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09285E-CA55-48DE-8B42-5BE7045E8ED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5872182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45CA82-44BF-49D5-B87F-8B5CC366F1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5705714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3BCB50-601F-49A6-A103-98426647950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1384358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34A254-3225-4077-9964-240B14ED76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5940837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/>
          <p:cNvSpPr>
            <a:spLocks noChangeArrowheads="1"/>
          </p:cNvSpPr>
          <p:nvPr/>
        </p:nvSpPr>
        <p:spPr bwMode="gray">
          <a:xfrm>
            <a:off x="685800" y="13716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defRPr/>
            </a:pPr>
            <a:endParaRPr kumimoji="1" lang="en-US" smtClean="0"/>
          </a:p>
        </p:txBody>
      </p:sp>
      <p:sp>
        <p:nvSpPr>
          <p:cNvPr id="1027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228600"/>
            <a:ext cx="7572375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600200"/>
            <a:ext cx="78486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7818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818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24600"/>
            <a:ext cx="381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r>
              <a:rPr lang="en-US"/>
              <a:t>CISC 250 Class Notes</a:t>
            </a:r>
          </a:p>
        </p:txBody>
      </p:sp>
      <p:sp>
        <p:nvSpPr>
          <p:cNvPr id="17818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48600" y="6324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1BC3B6B2-69AF-4F8D-A510-4A38472E61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pic>
        <p:nvPicPr>
          <p:cNvPr id="1032" name="Picture 17" descr="Click To Download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81000"/>
            <a:ext cx="99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62" r:id="rId2"/>
    <p:sldLayoutId id="2147483763" r:id="rId3"/>
    <p:sldLayoutId id="2147483764" r:id="rId4"/>
    <p:sldLayoutId id="2147483765" r:id="rId5"/>
    <p:sldLayoutId id="2147483766" r:id="rId6"/>
    <p:sldLayoutId id="2147483767" r:id="rId7"/>
    <p:sldLayoutId id="2147483768" r:id="rId8"/>
    <p:sldLayoutId id="2147483769" r:id="rId9"/>
    <p:sldLayoutId id="2147483770" r:id="rId10"/>
    <p:sldLayoutId id="2147483771" r:id="rId11"/>
  </p:sldLayoutIdLst>
  <p:transition/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ustomXml" Target="../ink/ink4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ustomXml" Target="../ink/ink5.xml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customXml" Target="../ink/ink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customXml" Target="../ink/ink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tube.com/watch?v=fiMswfo45DQ" TargetMode="External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ustomXml" Target="../ink/ink8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ustomXml" Target="../ink/ink9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0.wmf"/><Relationship Id="rId5" Type="http://schemas.openxmlformats.org/officeDocument/2006/relationships/image" Target="../media/image13.wmf"/><Relationship Id="rId4" Type="http://schemas.openxmlformats.org/officeDocument/2006/relationships/image" Target="../media/image29.wmf"/><Relationship Id="rId9" Type="http://schemas.openxmlformats.org/officeDocument/2006/relationships/image" Target="../media/image28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customXml" Target="../ink/ink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ustomXml" Target="../ink/ink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D69887-4E46-476F-8CED-60179DE3B39D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228600"/>
            <a:ext cx="7391400" cy="1143000"/>
          </a:xfrm>
        </p:spPr>
        <p:txBody>
          <a:bodyPr/>
          <a:lstStyle/>
          <a:p>
            <a:pPr eaLnBrk="1" hangingPunct="1"/>
            <a:r>
              <a:rPr lang="en-US" altLang="en-US" sz="2400" b="1" smtClean="0"/>
              <a:t>CISC 250 –</a:t>
            </a:r>
            <a:r>
              <a:rPr lang="en-US" altLang="en-US" sz="3200" b="1" smtClean="0"/>
              <a:t> </a:t>
            </a:r>
            <a:br>
              <a:rPr lang="en-US" altLang="en-US" sz="3200" b="1" smtClean="0"/>
            </a:br>
            <a:r>
              <a:rPr lang="en-US" altLang="en-US" sz="3200" b="1" smtClean="0"/>
              <a:t>Business Telecomm Networks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3657600"/>
            <a:ext cx="7485063" cy="2667000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3600" smtClean="0"/>
              <a:t>Network Architecture 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3600" smtClean="0"/>
              <a:t>– A Layered Model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endParaRPr lang="en-US" altLang="en-US" sz="1800" smtClean="0"/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1800" smtClean="0"/>
              <a:t>Dr. Jinwei Cao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1800" smtClean="0"/>
              <a:t>Dept. of ACCT &amp; MIS</a:t>
            </a:r>
          </a:p>
          <a:p>
            <a:pPr algn="ctr" eaLnBrk="1" hangingPunct="1">
              <a:lnSpc>
                <a:spcPct val="30000"/>
              </a:lnSpc>
              <a:buFont typeface="Wingdings" panose="05000000000000000000" pitchFamily="2" charset="2"/>
              <a:buNone/>
            </a:pPr>
            <a:r>
              <a:rPr lang="en-US" altLang="en-US" sz="1800" smtClean="0"/>
              <a:t>University of Delaware</a:t>
            </a:r>
            <a:r>
              <a:rPr lang="en-US" altLang="en-US" sz="4000" smtClean="0"/>
              <a:t> </a:t>
            </a:r>
          </a:p>
        </p:txBody>
      </p:sp>
      <p:pic>
        <p:nvPicPr>
          <p:cNvPr id="4103" name="Picture 4" descr="Click To Downloa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676400"/>
            <a:ext cx="2057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126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12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CEAED79-7AD3-4E09-86DF-CEB6F4AD477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Packetizing</a:t>
            </a:r>
            <a:r>
              <a:rPr lang="en-US" altLang="en-US" b="1" smtClean="0"/>
              <a:t> 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648200"/>
          </a:xfrm>
        </p:spPr>
        <p:txBody>
          <a:bodyPr/>
          <a:lstStyle/>
          <a:p>
            <a:pPr eaLnBrk="1" hangingPunct="1"/>
            <a:r>
              <a:rPr lang="en-US" altLang="en-US" b="1" i="1" u="sng" smtClean="0"/>
              <a:t>Packets (also known as):</a:t>
            </a:r>
          </a:p>
          <a:p>
            <a:pPr lvl="1" eaLnBrk="1" hangingPunct="1"/>
            <a:r>
              <a:rPr lang="en-US" altLang="en-US" smtClean="0"/>
              <a:t>Cells, frames, packets, block, data units</a:t>
            </a:r>
          </a:p>
          <a:p>
            <a:pPr lvl="1" eaLnBrk="1" hangingPunct="1"/>
            <a:r>
              <a:rPr lang="en-US" altLang="en-US" smtClean="0"/>
              <a:t>However, they are loosely used interchangeably!</a:t>
            </a:r>
          </a:p>
          <a:p>
            <a:pPr lvl="2" eaLnBrk="1" hangingPunct="1"/>
            <a:r>
              <a:rPr lang="en-US" altLang="en-US" b="1" i="1" u="sng" smtClean="0"/>
              <a:t>Cell:</a:t>
            </a:r>
            <a:r>
              <a:rPr lang="en-US" altLang="en-US" smtClean="0"/>
              <a:t>	 is a 53-bytes packet used by ATM</a:t>
            </a:r>
          </a:p>
          <a:p>
            <a:pPr lvl="2" eaLnBrk="1" hangingPunct="1"/>
            <a:r>
              <a:rPr lang="en-US" altLang="en-US" b="1" i="1" u="sng" smtClean="0"/>
              <a:t>Frame:</a:t>
            </a:r>
            <a:r>
              <a:rPr lang="en-US" altLang="en-US" b="1" i="1" smtClean="0"/>
              <a:t> </a:t>
            </a:r>
            <a:r>
              <a:rPr lang="en-US" altLang="en-US" smtClean="0"/>
              <a:t>is used in the data link layer</a:t>
            </a:r>
          </a:p>
          <a:p>
            <a:pPr lvl="2" eaLnBrk="1" hangingPunct="1"/>
            <a:r>
              <a:rPr lang="en-US" altLang="en-US" b="1" i="1" u="sng" smtClean="0"/>
              <a:t>Packet:</a:t>
            </a:r>
            <a:r>
              <a:rPr lang="en-US" altLang="en-US" b="1" i="1" smtClean="0"/>
              <a:t> </a:t>
            </a:r>
            <a:r>
              <a:rPr lang="en-US" altLang="en-US" smtClean="0"/>
              <a:t>is used in the network layer</a:t>
            </a:r>
          </a:p>
          <a:p>
            <a:pPr lvl="1" eaLnBrk="1" hangingPunct="1"/>
            <a:r>
              <a:rPr lang="en-US" altLang="en-US" smtClean="0"/>
              <a:t>Examples:</a:t>
            </a:r>
          </a:p>
          <a:p>
            <a:pPr lvl="2" eaLnBrk="1" hangingPunct="1"/>
            <a:r>
              <a:rPr lang="en-US" altLang="en-US" smtClean="0"/>
              <a:t>Ethernet frame, Token ring frame</a:t>
            </a:r>
          </a:p>
          <a:p>
            <a:pPr lvl="2" eaLnBrk="1" hangingPunct="1"/>
            <a:r>
              <a:rPr lang="en-US" altLang="en-US" smtClean="0"/>
              <a:t>ATM cell</a:t>
            </a:r>
          </a:p>
          <a:p>
            <a:pPr eaLnBrk="1" hangingPunct="1"/>
            <a:endParaRPr lang="en-US" altLang="en-US" smtClean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788480" y="4468320"/>
              <a:ext cx="1496160" cy="6411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78040" y="4456440"/>
                <a:ext cx="1517040" cy="663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331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F4F70CB-3B63-489F-8A13-F9F73150CF5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/>
          </a:p>
        </p:txBody>
      </p:sp>
      <p:pic>
        <p:nvPicPr>
          <p:cNvPr id="1331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128"/>
          <a:stretch>
            <a:fillRect/>
          </a:stretch>
        </p:blipFill>
        <p:spPr bwMode="auto">
          <a:xfrm>
            <a:off x="1219200" y="3505200"/>
            <a:ext cx="5791200" cy="294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Encapsulation</a:t>
            </a:r>
          </a:p>
        </p:txBody>
      </p:sp>
      <p:sp>
        <p:nvSpPr>
          <p:cNvPr id="1331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62000" y="1371600"/>
            <a:ext cx="7848600" cy="4495800"/>
          </a:xfrm>
        </p:spPr>
        <p:txBody>
          <a:bodyPr/>
          <a:lstStyle/>
          <a:p>
            <a:pPr eaLnBrk="1" hangingPunct="1"/>
            <a:r>
              <a:rPr lang="en-US" altLang="en-US" sz="2000" smtClean="0"/>
              <a:t>Addition of Control Information to Data</a:t>
            </a:r>
          </a:p>
          <a:p>
            <a:pPr lvl="1" eaLnBrk="1" hangingPunct="1"/>
            <a:r>
              <a:rPr lang="en-US" altLang="en-US" sz="1800" smtClean="0"/>
              <a:t>Address Information</a:t>
            </a:r>
          </a:p>
          <a:p>
            <a:pPr lvl="1" eaLnBrk="1" hangingPunct="1"/>
            <a:r>
              <a:rPr lang="en-US" altLang="en-US" sz="1800" smtClean="0"/>
              <a:t>Error-detecting Code</a:t>
            </a:r>
          </a:p>
          <a:p>
            <a:pPr lvl="1" eaLnBrk="1" hangingPunct="1"/>
            <a:r>
              <a:rPr lang="en-US" altLang="en-US" sz="1800" smtClean="0"/>
              <a:t>Protocol Control</a:t>
            </a:r>
          </a:p>
          <a:p>
            <a:pPr eaLnBrk="1" hangingPunct="1"/>
            <a:r>
              <a:rPr lang="en-US" altLang="en-US" sz="2000" smtClean="0"/>
              <a:t>N-layer PDU (Protocol Data Unit) </a:t>
            </a:r>
            <a:br>
              <a:rPr lang="en-US" altLang="en-US" sz="2000" smtClean="0"/>
            </a:br>
            <a:r>
              <a:rPr lang="en-US" altLang="en-US" sz="2000" smtClean="0"/>
              <a:t>		= </a:t>
            </a:r>
            <a:r>
              <a:rPr lang="en-US" altLang="en-US" sz="1800" smtClean="0"/>
              <a:t>Header + (N+1)-layer PDU + Trailer</a:t>
            </a:r>
          </a:p>
          <a:p>
            <a:pPr eaLnBrk="1" hangingPunct="1"/>
            <a:endParaRPr lang="en-US" altLang="en-US" sz="2400" smtClean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583640" y="1759320"/>
              <a:ext cx="5687280" cy="33217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572480" y="1748160"/>
                <a:ext cx="5709240" cy="33444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CE5C76F-1802-4500-9749-DDC47D43861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Network Architecture</a:t>
            </a:r>
          </a:p>
        </p:txBody>
      </p:sp>
      <p:sp>
        <p:nvSpPr>
          <p:cNvPr id="33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7696200" cy="44958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The set of protocols and layers together make up the Network Architecture</a:t>
            </a:r>
          </a:p>
          <a:p>
            <a:pPr lvl="1" eaLnBrk="1" hangingPunct="1"/>
            <a:r>
              <a:rPr lang="en-US" altLang="en-US" sz="2400" smtClean="0"/>
              <a:t>A Network Architecture Specification must provide enough information to allow implementation in hardware/software</a:t>
            </a:r>
          </a:p>
          <a:p>
            <a:pPr lvl="1" eaLnBrk="1" hangingPunct="1"/>
            <a:r>
              <a:rPr lang="en-US" altLang="en-US" sz="2400" smtClean="0"/>
              <a:t>Implementation specific details are not part of the architecture and should be irrelevant for inter-operation</a:t>
            </a:r>
          </a:p>
          <a:p>
            <a:pPr lvl="1" eaLnBrk="1" hangingPunct="1"/>
            <a:r>
              <a:rPr lang="en-US" altLang="en-US" sz="2400" smtClean="0"/>
              <a:t>With one protocol per layer we have a </a:t>
            </a:r>
            <a:br>
              <a:rPr lang="en-US" altLang="en-US" sz="2400" smtClean="0"/>
            </a:br>
            <a:r>
              <a:rPr lang="en-US" altLang="en-US" sz="2400" b="1" smtClean="0"/>
              <a:t>Protocol Stack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3058200" y="2023200"/>
              <a:ext cx="4148640" cy="5670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055320" y="2014560"/>
                <a:ext cx="4160160" cy="5814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6899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536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2307C2A-0D7A-43C6-9B51-764E4C28E25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Standardized Network Architectures</a:t>
            </a:r>
          </a:p>
        </p:txBody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Required for devices to communicate</a:t>
            </a:r>
          </a:p>
          <a:p>
            <a:pPr eaLnBrk="1" hangingPunct="1"/>
            <a:r>
              <a:rPr lang="en-US" altLang="en-US" sz="2800" smtClean="0"/>
              <a:t>Vendors have more marketable products</a:t>
            </a:r>
          </a:p>
          <a:p>
            <a:pPr eaLnBrk="1" hangingPunct="1"/>
            <a:r>
              <a:rPr lang="en-US" altLang="en-US" sz="2800" smtClean="0"/>
              <a:t>Customers can insist on standards based equipment</a:t>
            </a:r>
          </a:p>
          <a:p>
            <a:pPr eaLnBrk="1" hangingPunct="1"/>
            <a:r>
              <a:rPr lang="en-US" altLang="en-US" sz="2800" smtClean="0"/>
              <a:t>Two standards:</a:t>
            </a:r>
          </a:p>
          <a:p>
            <a:pPr lvl="1" eaLnBrk="1" hangingPunct="1"/>
            <a:r>
              <a:rPr lang="en-US" altLang="en-US" sz="2400" smtClean="0"/>
              <a:t>OSI Reference model</a:t>
            </a:r>
          </a:p>
          <a:p>
            <a:pPr lvl="2" eaLnBrk="1" hangingPunct="1"/>
            <a:r>
              <a:rPr lang="en-US" altLang="en-US" sz="2000" smtClean="0"/>
              <a:t>Never lived up to early promises</a:t>
            </a:r>
          </a:p>
          <a:p>
            <a:pPr lvl="1" eaLnBrk="1" hangingPunct="1"/>
            <a:r>
              <a:rPr lang="en-US" altLang="en-US" sz="2400" smtClean="0"/>
              <a:t>TCP/IP protocol suite</a:t>
            </a:r>
          </a:p>
          <a:p>
            <a:pPr lvl="2" eaLnBrk="1" hangingPunct="1"/>
            <a:r>
              <a:rPr lang="en-US" altLang="en-US" sz="2000" smtClean="0"/>
              <a:t>Most widely used</a:t>
            </a:r>
          </a:p>
          <a:p>
            <a:pPr lvl="2" eaLnBrk="1" hangingPunct="1"/>
            <a:r>
              <a:rPr lang="en-US" altLang="en-US" sz="2000" smtClean="0"/>
              <a:t>De fact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587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638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63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169F4AD-CF27-4603-A07B-5263E35769F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/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OSI Model</a:t>
            </a:r>
          </a:p>
        </p:txBody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Open Systems Interconnection</a:t>
            </a:r>
          </a:p>
          <a:p>
            <a:pPr eaLnBrk="1" hangingPunct="1"/>
            <a:r>
              <a:rPr lang="en-US" altLang="en-US" smtClean="0"/>
              <a:t>Developed by the International Organization for Standardization (ISO)</a:t>
            </a:r>
          </a:p>
          <a:p>
            <a:pPr eaLnBrk="1" hangingPunct="1"/>
            <a:r>
              <a:rPr lang="en-US" altLang="en-US" smtClean="0"/>
              <a:t>Seven Layers</a:t>
            </a:r>
          </a:p>
          <a:p>
            <a:pPr eaLnBrk="1" hangingPunct="1"/>
            <a:r>
              <a:rPr lang="en-US" altLang="en-US" smtClean="0"/>
              <a:t>A Theoretical System Delivered Too Late!</a:t>
            </a:r>
          </a:p>
          <a:p>
            <a:pPr eaLnBrk="1" hangingPunct="1"/>
            <a:r>
              <a:rPr lang="en-US" altLang="en-US" smtClean="0"/>
              <a:t>TCP/IP Is the De Facto Standar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741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741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90A55B3-6CC7-46E6-A96F-4A3E0F90C45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40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OSI Model</a:t>
            </a:r>
          </a:p>
        </p:txBody>
      </p:sp>
      <p:pic>
        <p:nvPicPr>
          <p:cNvPr id="1741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480"/>
          <a:stretch>
            <a:fillRect/>
          </a:stretch>
        </p:blipFill>
        <p:spPr bwMode="auto">
          <a:xfrm>
            <a:off x="1219200" y="1695450"/>
            <a:ext cx="6753225" cy="447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843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843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EAD3461-027D-40FC-9C74-F30281C213C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/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-76200"/>
            <a:ext cx="7772400" cy="1393825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OSI Layers </a:t>
            </a:r>
            <a:endParaRPr lang="en-US" altLang="en-US" smtClean="0"/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924800" cy="4191000"/>
          </a:xfrm>
        </p:spPr>
        <p:txBody>
          <a:bodyPr/>
          <a:lstStyle/>
          <a:p>
            <a:pPr eaLnBrk="1" hangingPunct="1"/>
            <a:r>
              <a:rPr lang="en-US" altLang="en-US" smtClean="0"/>
              <a:t>Application -------- </a:t>
            </a:r>
            <a:r>
              <a:rPr lang="en-US" altLang="en-US" smtClean="0">
                <a:latin typeface="Comic Sans MS" panose="030F0702030302020204" pitchFamily="66" charset="0"/>
              </a:rPr>
              <a:t>Acronyms</a:t>
            </a:r>
          </a:p>
          <a:p>
            <a:pPr eaLnBrk="1" hangingPunct="1"/>
            <a:r>
              <a:rPr lang="en-US" altLang="en-US" smtClean="0"/>
              <a:t>Presentation ------ </a:t>
            </a:r>
            <a:r>
              <a:rPr lang="en-US" altLang="en-US" smtClean="0">
                <a:latin typeface="Comic Sans MS" panose="030F0702030302020204" pitchFamily="66" charset="0"/>
              </a:rPr>
              <a:t>Pointless</a:t>
            </a:r>
          </a:p>
          <a:p>
            <a:pPr eaLnBrk="1" hangingPunct="1"/>
            <a:r>
              <a:rPr lang="en-US" altLang="en-US" smtClean="0"/>
              <a:t>Session ------------ </a:t>
            </a:r>
            <a:r>
              <a:rPr lang="en-US" altLang="en-US" smtClean="0">
                <a:latin typeface="Comic Sans MS" panose="030F0702030302020204" pitchFamily="66" charset="0"/>
              </a:rPr>
              <a:t>Students</a:t>
            </a:r>
          </a:p>
          <a:p>
            <a:pPr eaLnBrk="1" hangingPunct="1"/>
            <a:r>
              <a:rPr lang="en-US" altLang="en-US" smtClean="0"/>
              <a:t>Transport ---------- </a:t>
            </a:r>
            <a:r>
              <a:rPr lang="en-US" altLang="en-US" smtClean="0">
                <a:latin typeface="Comic Sans MS" panose="030F0702030302020204" pitchFamily="66" charset="0"/>
              </a:rPr>
              <a:t>Teach</a:t>
            </a:r>
          </a:p>
          <a:p>
            <a:pPr eaLnBrk="1" hangingPunct="1"/>
            <a:r>
              <a:rPr lang="en-US" altLang="en-US" smtClean="0"/>
              <a:t>Network ------------ </a:t>
            </a:r>
            <a:r>
              <a:rPr lang="en-US" altLang="en-US" smtClean="0">
                <a:latin typeface="Comic Sans MS" panose="030F0702030302020204" pitchFamily="66" charset="0"/>
              </a:rPr>
              <a:t>Not</a:t>
            </a:r>
          </a:p>
          <a:p>
            <a:pPr eaLnBrk="1" hangingPunct="1"/>
            <a:r>
              <a:rPr lang="en-US" altLang="en-US" smtClean="0"/>
              <a:t>Data Link ----------- </a:t>
            </a:r>
            <a:r>
              <a:rPr lang="en-US" altLang="en-US" smtClean="0">
                <a:latin typeface="Comic Sans MS" panose="030F0702030302020204" pitchFamily="66" charset="0"/>
              </a:rPr>
              <a:t>Do</a:t>
            </a:r>
          </a:p>
          <a:p>
            <a:pPr eaLnBrk="1" hangingPunct="1"/>
            <a:r>
              <a:rPr lang="en-US" altLang="en-US" smtClean="0"/>
              <a:t>Physical ------------- </a:t>
            </a:r>
            <a:r>
              <a:rPr lang="en-US" altLang="en-US" smtClean="0">
                <a:latin typeface="Comic Sans MS" panose="030F0702030302020204" pitchFamily="66" charset="0"/>
              </a:rPr>
              <a:t>Please</a:t>
            </a:r>
          </a:p>
        </p:txBody>
      </p:sp>
      <p:pic>
        <p:nvPicPr>
          <p:cNvPr id="18439" name="Picture 5" descr="Click To Downloa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4038600"/>
            <a:ext cx="1463675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1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048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04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DB8C112-EE27-483A-A5D7-83DDF61E9CD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400"/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OSI Layers (1)</a:t>
            </a:r>
          </a:p>
        </p:txBody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131175" cy="48006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Physical</a:t>
            </a:r>
          </a:p>
          <a:p>
            <a:pPr lvl="1" eaLnBrk="1" hangingPunct="1"/>
            <a:r>
              <a:rPr lang="en-US" altLang="en-US" sz="2400" smtClean="0"/>
              <a:t>Physical Interface Between Devices</a:t>
            </a:r>
          </a:p>
          <a:p>
            <a:pPr lvl="2" eaLnBrk="1" hangingPunct="1"/>
            <a:r>
              <a:rPr lang="en-US" altLang="en-US" sz="2000" smtClean="0"/>
              <a:t>Mechanical – hardware, topology</a:t>
            </a:r>
          </a:p>
          <a:p>
            <a:pPr lvl="2" eaLnBrk="1" hangingPunct="1"/>
            <a:r>
              <a:rPr lang="en-US" altLang="en-US" sz="2000" smtClean="0"/>
              <a:t>Electrical - signaling</a:t>
            </a:r>
          </a:p>
          <a:p>
            <a:pPr eaLnBrk="1" hangingPunct="1"/>
            <a:r>
              <a:rPr lang="en-US" altLang="en-US" sz="2800" smtClean="0"/>
              <a:t>Data Link</a:t>
            </a:r>
          </a:p>
          <a:p>
            <a:pPr lvl="1" eaLnBrk="1" hangingPunct="1"/>
            <a:r>
              <a:rPr lang="en-US" altLang="en-US" sz="2400" smtClean="0"/>
              <a:t>Activating, Maintaining and Deactivating a Reliable Link – between local devices</a:t>
            </a:r>
          </a:p>
          <a:p>
            <a:pPr lvl="1" eaLnBrk="1" hangingPunct="1"/>
            <a:r>
              <a:rPr lang="en-US" altLang="en-US" sz="2400" smtClean="0"/>
              <a:t>Media access control</a:t>
            </a:r>
          </a:p>
          <a:p>
            <a:pPr lvl="1" eaLnBrk="1" hangingPunct="1"/>
            <a:r>
              <a:rPr lang="en-US" altLang="en-US" sz="2400" smtClean="0"/>
              <a:t>Error Detection and Control</a:t>
            </a:r>
          </a:p>
          <a:p>
            <a:pPr lvl="2" eaLnBrk="1" hangingPunct="1"/>
            <a:r>
              <a:rPr lang="en-US" altLang="en-US" sz="2000" smtClean="0"/>
              <a:t>Higher Layers May Assume Error Free Transmission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3450240" y="4389120"/>
              <a:ext cx="2600280" cy="3852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444480" y="4381200"/>
                <a:ext cx="2615040" cy="402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8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150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150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6E5E1D2-2740-4C09-AA76-5C348615B02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400"/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OSI Layers (2)</a:t>
            </a:r>
          </a:p>
        </p:txBody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131175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Network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Delivery of Information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smtClean="0"/>
              <a:t>logical addressing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smtClean="0"/>
              <a:t>rout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Fragmentation and assembl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Error handlin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Not Needed on Direct Link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Transpo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Reliability control between End Systems (hosts, computers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smtClean="0"/>
              <a:t>In Seque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smtClean="0"/>
              <a:t>In good flow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smtClean="0"/>
              <a:t>Error Fre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smtClean="0"/>
              <a:t>No Loss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smtClean="0"/>
              <a:t>No Duplic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07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253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253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1D3AA7A-F266-4FC8-98B1-1961885DB70F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400"/>
          </a:p>
        </p:txBody>
      </p:sp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OSI Layers (3)</a:t>
            </a:r>
          </a:p>
        </p:txBody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131175" cy="472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Sess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Control of Dialogues Between Processe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smtClean="0"/>
              <a:t>Establish, manage, and terminate dialogues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sz="240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Present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Data Formats and Cod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Data Compress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Encryption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sz="240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Applic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Implement user required functionalitie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 smtClean="0"/>
              <a:t>Send letters, move fi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731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614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6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64FE39-0EB9-4794-BF1D-B825CA78EE8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oday’s Outline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Needs For A Layered Model</a:t>
            </a:r>
          </a:p>
          <a:p>
            <a:pPr eaLnBrk="1" hangingPunct="1"/>
            <a:r>
              <a:rPr lang="en-US" altLang="en-US" smtClean="0"/>
              <a:t>Protocols and Network Architecture</a:t>
            </a:r>
          </a:p>
          <a:p>
            <a:pPr eaLnBrk="1" hangingPunct="1"/>
            <a:r>
              <a:rPr lang="en-US" altLang="en-US" smtClean="0"/>
              <a:t>Standards</a:t>
            </a:r>
          </a:p>
          <a:p>
            <a:pPr lvl="1" eaLnBrk="1" hangingPunct="1"/>
            <a:r>
              <a:rPr lang="en-US" altLang="en-US" smtClean="0"/>
              <a:t>OSI</a:t>
            </a:r>
          </a:p>
          <a:p>
            <a:pPr lvl="1" eaLnBrk="1" hangingPunct="1"/>
            <a:r>
              <a:rPr lang="en-US" altLang="en-US" smtClean="0"/>
              <a:t>TCP/IP</a:t>
            </a:r>
          </a:p>
          <a:p>
            <a:pPr lvl="1" eaLnBrk="1" hangingPunct="1"/>
            <a:r>
              <a:rPr lang="en-US" altLang="en-US" smtClean="0"/>
              <a:t>Hybri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355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355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02A7883-E17A-4059-B628-7EB03A87955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400"/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OSI Environment</a:t>
            </a:r>
          </a:p>
        </p:txBody>
      </p:sp>
      <p:pic>
        <p:nvPicPr>
          <p:cNvPr id="2355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579"/>
          <a:stretch>
            <a:fillRect/>
          </a:stretch>
        </p:blipFill>
        <p:spPr bwMode="auto">
          <a:xfrm>
            <a:off x="1066800" y="1590675"/>
            <a:ext cx="6896100" cy="496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09600" y="6096000"/>
            <a:ext cx="1829347" cy="46166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effectLst>
            <a:innerShdw blurRad="114300">
              <a:prstClr val="black"/>
            </a:innerShdw>
          </a:effec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defRPr/>
            </a:pPr>
            <a:r>
              <a:rPr lang="en-US" dirty="0" smtClean="0">
                <a:hlinkClick r:id="rId3"/>
              </a:rPr>
              <a:t>Video Demo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457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458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13C8FBF-3DFE-4BAD-B506-1EAC38C6373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400"/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CP/IP Model</a:t>
            </a:r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CP = Transmission Control Protocol</a:t>
            </a:r>
          </a:p>
          <a:p>
            <a:pPr eaLnBrk="1" hangingPunct="1"/>
            <a:r>
              <a:rPr lang="en-US" altLang="en-US" smtClean="0"/>
              <a:t>IP = Internet Protocol</a:t>
            </a:r>
          </a:p>
          <a:p>
            <a:pPr eaLnBrk="1" hangingPunct="1"/>
            <a:r>
              <a:rPr lang="en-US" altLang="en-US" smtClean="0"/>
              <a:t>TCP/IP is an Internet Model</a:t>
            </a:r>
          </a:p>
          <a:p>
            <a:pPr eaLnBrk="1" hangingPunct="1"/>
            <a:r>
              <a:rPr lang="en-US" altLang="en-US" smtClean="0"/>
              <a:t>This model has only 4-layers</a:t>
            </a:r>
          </a:p>
          <a:p>
            <a:pPr eaLnBrk="1" hangingPunct="1"/>
            <a:r>
              <a:rPr lang="en-US" altLang="en-US" smtClean="0"/>
              <a:t>It is simpler and more practical than the 7-layered OSI-Model</a:t>
            </a:r>
          </a:p>
          <a:p>
            <a:pPr eaLnBrk="1" hangingPunct="1"/>
            <a:r>
              <a:rPr lang="en-US" altLang="en-US" smtClean="0"/>
              <a:t>Created by the US Dept of Defense (DoD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48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662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662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738076B-89F1-40EB-8EC7-309897CC929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400"/>
          </a:p>
        </p:txBody>
      </p:sp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Father(s) of TCP/IP</a:t>
            </a:r>
          </a:p>
        </p:txBody>
      </p:sp>
      <p:pic>
        <p:nvPicPr>
          <p:cNvPr id="2663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981200"/>
            <a:ext cx="1828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3505200"/>
            <a:ext cx="1749425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2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99" t="14000" r="29636" b="16000"/>
          <a:stretch>
            <a:fillRect/>
          </a:stretch>
        </p:blipFill>
        <p:spPr bwMode="auto">
          <a:xfrm>
            <a:off x="838200" y="3124200"/>
            <a:ext cx="27432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943600" y="2126903"/>
            <a:ext cx="1447800" cy="4616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Vint</a:t>
            </a:r>
            <a:r>
              <a:rPr lang="en-US" dirty="0" smtClean="0"/>
              <a:t> Cerf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419600" y="5181600"/>
            <a:ext cx="1600200" cy="4616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Bob Khan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765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76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299DDD-B6E3-4D4E-8453-358FCC551E3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400"/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CP/IP Model</a:t>
            </a:r>
          </a:p>
        </p:txBody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848600" cy="4876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smtClean="0"/>
              <a:t>Application Layer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smtClean="0"/>
              <a:t>Combines all the application-related issues into 1-layer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smtClean="0"/>
              <a:t>Includes the Sessions/Presentation layers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smtClean="0"/>
              <a:t>Transport Layer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smtClean="0"/>
              <a:t>Deals with the QoS and other issues like: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sz="1800" smtClean="0"/>
              <a:t>Reliability, flow control and error correct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smtClean="0"/>
              <a:t>Internet Layer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smtClean="0"/>
              <a:t>Delivery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smtClean="0"/>
              <a:t>Routing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smtClean="0"/>
              <a:t>Network Interface Layer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smtClean="0"/>
              <a:t>Ensures the physical links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835360" y="2359440"/>
              <a:ext cx="2752200" cy="6393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824920" y="2348280"/>
                <a:ext cx="2773080" cy="6541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79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2969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297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C5625B3-A253-41A5-B96C-EC74CD984F0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29701" name="Rectangle 3"/>
          <p:cNvSpPr>
            <a:spLocks noChangeArrowheads="1"/>
          </p:cNvSpPr>
          <p:nvPr/>
        </p:nvSpPr>
        <p:spPr bwMode="auto">
          <a:xfrm>
            <a:off x="3217863" y="2819400"/>
            <a:ext cx="26670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resentation</a:t>
            </a:r>
          </a:p>
        </p:txBody>
      </p:sp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550863" y="2057400"/>
            <a:ext cx="26670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TCP/IP</a:t>
            </a:r>
          </a:p>
        </p:txBody>
      </p:sp>
      <p:sp>
        <p:nvSpPr>
          <p:cNvPr id="29703" name="Rectangle 5"/>
          <p:cNvSpPr>
            <a:spLocks noChangeArrowheads="1"/>
          </p:cNvSpPr>
          <p:nvPr/>
        </p:nvSpPr>
        <p:spPr bwMode="auto">
          <a:xfrm>
            <a:off x="3217863" y="2057400"/>
            <a:ext cx="26670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OSI</a:t>
            </a:r>
          </a:p>
        </p:txBody>
      </p:sp>
      <p:sp>
        <p:nvSpPr>
          <p:cNvPr id="29704" name="Rectangle 6"/>
          <p:cNvSpPr>
            <a:spLocks noChangeArrowheads="1"/>
          </p:cNvSpPr>
          <p:nvPr/>
        </p:nvSpPr>
        <p:spPr bwMode="auto">
          <a:xfrm>
            <a:off x="5884863" y="2057400"/>
            <a:ext cx="26670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Arial" panose="020B0604020202020204" pitchFamily="34" charset="0"/>
              </a:rPr>
              <a:t>Hybrid TCP/IP-OSI</a:t>
            </a:r>
          </a:p>
        </p:txBody>
      </p:sp>
      <p:sp>
        <p:nvSpPr>
          <p:cNvPr id="29705" name="Rectangle 7"/>
          <p:cNvSpPr>
            <a:spLocks noChangeArrowheads="1"/>
          </p:cNvSpPr>
          <p:nvPr/>
        </p:nvSpPr>
        <p:spPr bwMode="auto">
          <a:xfrm>
            <a:off x="550863" y="2438400"/>
            <a:ext cx="2667000" cy="11430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pplication </a:t>
            </a:r>
          </a:p>
        </p:txBody>
      </p:sp>
      <p:sp>
        <p:nvSpPr>
          <p:cNvPr id="29706" name="Rectangle 8"/>
          <p:cNvSpPr>
            <a:spLocks noChangeArrowheads="1"/>
          </p:cNvSpPr>
          <p:nvPr/>
        </p:nvSpPr>
        <p:spPr bwMode="auto">
          <a:xfrm>
            <a:off x="5884863" y="2438400"/>
            <a:ext cx="2667000" cy="11430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pplication </a:t>
            </a:r>
          </a:p>
        </p:txBody>
      </p:sp>
      <p:sp>
        <p:nvSpPr>
          <p:cNvPr id="29707" name="Rectangle 9"/>
          <p:cNvSpPr>
            <a:spLocks noChangeArrowheads="1"/>
          </p:cNvSpPr>
          <p:nvPr/>
        </p:nvSpPr>
        <p:spPr bwMode="auto">
          <a:xfrm>
            <a:off x="3217863" y="2438400"/>
            <a:ext cx="26670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pplication </a:t>
            </a:r>
          </a:p>
        </p:txBody>
      </p:sp>
      <p:sp>
        <p:nvSpPr>
          <p:cNvPr id="29708" name="Rectangle 10"/>
          <p:cNvSpPr>
            <a:spLocks noChangeArrowheads="1"/>
          </p:cNvSpPr>
          <p:nvPr/>
        </p:nvSpPr>
        <p:spPr bwMode="auto">
          <a:xfrm>
            <a:off x="3217863" y="3200400"/>
            <a:ext cx="26670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ession</a:t>
            </a:r>
          </a:p>
        </p:txBody>
      </p:sp>
      <p:sp>
        <p:nvSpPr>
          <p:cNvPr id="29709" name="Rectangle 11"/>
          <p:cNvSpPr>
            <a:spLocks noChangeArrowheads="1"/>
          </p:cNvSpPr>
          <p:nvPr/>
        </p:nvSpPr>
        <p:spPr bwMode="auto">
          <a:xfrm>
            <a:off x="550863" y="3581400"/>
            <a:ext cx="2667000" cy="457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ransport</a:t>
            </a:r>
          </a:p>
        </p:txBody>
      </p:sp>
      <p:sp>
        <p:nvSpPr>
          <p:cNvPr id="29710" name="Rectangle 12"/>
          <p:cNvSpPr>
            <a:spLocks noChangeArrowheads="1"/>
          </p:cNvSpPr>
          <p:nvPr/>
        </p:nvSpPr>
        <p:spPr bwMode="auto">
          <a:xfrm>
            <a:off x="550863" y="4038600"/>
            <a:ext cx="2667000" cy="457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Internet</a:t>
            </a:r>
          </a:p>
        </p:txBody>
      </p:sp>
      <p:sp>
        <p:nvSpPr>
          <p:cNvPr id="29711" name="Rectangle 13"/>
          <p:cNvSpPr>
            <a:spLocks noChangeArrowheads="1"/>
          </p:cNvSpPr>
          <p:nvPr/>
        </p:nvSpPr>
        <p:spPr bwMode="auto">
          <a:xfrm>
            <a:off x="3217863" y="3581400"/>
            <a:ext cx="26670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ransport</a:t>
            </a:r>
          </a:p>
        </p:txBody>
      </p:sp>
      <p:sp>
        <p:nvSpPr>
          <p:cNvPr id="29712" name="Rectangle 14"/>
          <p:cNvSpPr>
            <a:spLocks noChangeArrowheads="1"/>
          </p:cNvSpPr>
          <p:nvPr/>
        </p:nvSpPr>
        <p:spPr bwMode="auto">
          <a:xfrm>
            <a:off x="3217863" y="4038600"/>
            <a:ext cx="26670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Network</a:t>
            </a:r>
          </a:p>
        </p:txBody>
      </p:sp>
      <p:sp>
        <p:nvSpPr>
          <p:cNvPr id="29713" name="Rectangle 15"/>
          <p:cNvSpPr>
            <a:spLocks noChangeArrowheads="1"/>
          </p:cNvSpPr>
          <p:nvPr/>
        </p:nvSpPr>
        <p:spPr bwMode="auto">
          <a:xfrm>
            <a:off x="5884863" y="3581400"/>
            <a:ext cx="2667000" cy="457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Transport</a:t>
            </a:r>
          </a:p>
        </p:txBody>
      </p:sp>
      <p:sp>
        <p:nvSpPr>
          <p:cNvPr id="29714" name="Rectangle 16"/>
          <p:cNvSpPr>
            <a:spLocks noChangeArrowheads="1"/>
          </p:cNvSpPr>
          <p:nvPr/>
        </p:nvSpPr>
        <p:spPr bwMode="auto">
          <a:xfrm>
            <a:off x="5884863" y="4038600"/>
            <a:ext cx="2667000" cy="457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Internet</a:t>
            </a:r>
          </a:p>
        </p:txBody>
      </p:sp>
      <p:sp>
        <p:nvSpPr>
          <p:cNvPr id="29715" name="Rectangle 17"/>
          <p:cNvSpPr>
            <a:spLocks noChangeArrowheads="1"/>
          </p:cNvSpPr>
          <p:nvPr/>
        </p:nvSpPr>
        <p:spPr bwMode="auto">
          <a:xfrm>
            <a:off x="5884863" y="4495800"/>
            <a:ext cx="2667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ata Link</a:t>
            </a:r>
          </a:p>
        </p:txBody>
      </p:sp>
      <p:sp>
        <p:nvSpPr>
          <p:cNvPr id="29716" name="Rectangle 18"/>
          <p:cNvSpPr>
            <a:spLocks noChangeArrowheads="1"/>
          </p:cNvSpPr>
          <p:nvPr/>
        </p:nvSpPr>
        <p:spPr bwMode="auto">
          <a:xfrm>
            <a:off x="5884863" y="4953000"/>
            <a:ext cx="2667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hysical </a:t>
            </a:r>
          </a:p>
        </p:txBody>
      </p:sp>
      <p:sp>
        <p:nvSpPr>
          <p:cNvPr id="29717" name="Rectangle 19"/>
          <p:cNvSpPr>
            <a:spLocks noChangeArrowheads="1"/>
          </p:cNvSpPr>
          <p:nvPr/>
        </p:nvSpPr>
        <p:spPr bwMode="auto">
          <a:xfrm>
            <a:off x="3217863" y="4495800"/>
            <a:ext cx="2667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ata Link</a:t>
            </a:r>
          </a:p>
        </p:txBody>
      </p:sp>
      <p:sp>
        <p:nvSpPr>
          <p:cNvPr id="29718" name="Rectangle 20"/>
          <p:cNvSpPr>
            <a:spLocks noChangeArrowheads="1"/>
          </p:cNvSpPr>
          <p:nvPr/>
        </p:nvSpPr>
        <p:spPr bwMode="auto">
          <a:xfrm>
            <a:off x="3217863" y="4953000"/>
            <a:ext cx="2667000" cy="4572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hysical</a:t>
            </a:r>
          </a:p>
        </p:txBody>
      </p:sp>
      <p:sp>
        <p:nvSpPr>
          <p:cNvPr id="29719" name="Rectangle 21"/>
          <p:cNvSpPr>
            <a:spLocks noChangeArrowheads="1"/>
          </p:cNvSpPr>
          <p:nvPr/>
        </p:nvSpPr>
        <p:spPr bwMode="auto">
          <a:xfrm>
            <a:off x="550863" y="4495800"/>
            <a:ext cx="2667000" cy="914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>
              <a:latin typeface="Arial" panose="020B0604020202020204" pitchFamily="34" charset="0"/>
            </a:endParaRPr>
          </a:p>
        </p:txBody>
      </p:sp>
      <p:sp>
        <p:nvSpPr>
          <p:cNvPr id="29720" name="Rectangle 2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TCP/IP, OSI, and TCP/IP-OSI Hybrid Architecture</a:t>
            </a:r>
          </a:p>
        </p:txBody>
      </p:sp>
      <p:sp>
        <p:nvSpPr>
          <p:cNvPr id="29721" name="Rectangle 25"/>
          <p:cNvSpPr>
            <a:spLocks noChangeArrowheads="1"/>
          </p:cNvSpPr>
          <p:nvPr/>
        </p:nvSpPr>
        <p:spPr bwMode="auto">
          <a:xfrm>
            <a:off x="547688" y="4495800"/>
            <a:ext cx="2667000" cy="457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Network Interface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942560" y="1561320"/>
              <a:ext cx="7092360" cy="401220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935720" y="1554840"/>
                <a:ext cx="7109280" cy="40298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174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17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DF3B4D-1896-4885-80DA-D027ADD7E55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400"/>
          </a:p>
        </p:txBody>
      </p:sp>
      <p:sp>
        <p:nvSpPr>
          <p:cNvPr id="31749" name="Rectangle 6"/>
          <p:cNvSpPr>
            <a:spLocks noChangeArrowheads="1"/>
          </p:cNvSpPr>
          <p:nvPr/>
        </p:nvSpPr>
        <p:spPr bwMode="auto">
          <a:xfrm>
            <a:off x="7902575" y="5973763"/>
            <a:ext cx="1588" cy="1587"/>
          </a:xfrm>
          <a:prstGeom prst="rect">
            <a:avLst/>
          </a:pr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1750" name="Rectangle 7"/>
          <p:cNvSpPr>
            <a:spLocks noChangeArrowheads="1"/>
          </p:cNvSpPr>
          <p:nvPr/>
        </p:nvSpPr>
        <p:spPr bwMode="auto">
          <a:xfrm>
            <a:off x="7902575" y="5973763"/>
            <a:ext cx="1588" cy="1587"/>
          </a:xfrm>
          <a:prstGeom prst="rect">
            <a:avLst/>
          </a:pr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1751" name="Rectangle 8"/>
          <p:cNvSpPr>
            <a:spLocks noChangeArrowheads="1"/>
          </p:cNvSpPr>
          <p:nvPr/>
        </p:nvSpPr>
        <p:spPr bwMode="auto">
          <a:xfrm>
            <a:off x="7894638" y="5965825"/>
            <a:ext cx="1587" cy="1588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1752" name="Rectangle 9"/>
          <p:cNvSpPr>
            <a:spLocks noChangeArrowheads="1"/>
          </p:cNvSpPr>
          <p:nvPr/>
        </p:nvSpPr>
        <p:spPr bwMode="auto">
          <a:xfrm>
            <a:off x="7894638" y="5965825"/>
            <a:ext cx="1587" cy="1588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1753" name="Rectangle 10"/>
          <p:cNvSpPr>
            <a:spLocks noChangeArrowheads="1"/>
          </p:cNvSpPr>
          <p:nvPr/>
        </p:nvSpPr>
        <p:spPr bwMode="auto">
          <a:xfrm>
            <a:off x="7894638" y="6015038"/>
            <a:ext cx="1587" cy="1587"/>
          </a:xfrm>
          <a:prstGeom prst="rect">
            <a:avLst/>
          </a:pr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1754" name="Rectangle 11"/>
          <p:cNvSpPr>
            <a:spLocks noChangeArrowheads="1"/>
          </p:cNvSpPr>
          <p:nvPr/>
        </p:nvSpPr>
        <p:spPr bwMode="auto">
          <a:xfrm>
            <a:off x="7894638" y="6015038"/>
            <a:ext cx="1587" cy="1587"/>
          </a:xfrm>
          <a:prstGeom prst="rect">
            <a:avLst/>
          </a:pr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1755" name="Rectangle 12"/>
          <p:cNvSpPr>
            <a:spLocks noChangeArrowheads="1"/>
          </p:cNvSpPr>
          <p:nvPr/>
        </p:nvSpPr>
        <p:spPr bwMode="auto">
          <a:xfrm>
            <a:off x="7858125" y="5470525"/>
            <a:ext cx="1588" cy="1588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1756" name="Rectangle 13"/>
          <p:cNvSpPr>
            <a:spLocks noChangeArrowheads="1"/>
          </p:cNvSpPr>
          <p:nvPr/>
        </p:nvSpPr>
        <p:spPr bwMode="auto">
          <a:xfrm>
            <a:off x="7858125" y="5470525"/>
            <a:ext cx="1588" cy="1588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pSp>
        <p:nvGrpSpPr>
          <p:cNvPr id="31757" name="Group 79"/>
          <p:cNvGrpSpPr>
            <a:grpSpLocks/>
          </p:cNvGrpSpPr>
          <p:nvPr/>
        </p:nvGrpSpPr>
        <p:grpSpPr bwMode="auto">
          <a:xfrm>
            <a:off x="838200" y="1598613"/>
            <a:ext cx="7696200" cy="4802187"/>
            <a:chOff x="240" y="703"/>
            <a:chExt cx="5226" cy="3511"/>
          </a:xfrm>
        </p:grpSpPr>
        <p:sp>
          <p:nvSpPr>
            <p:cNvPr id="31759" name="Line 2"/>
            <p:cNvSpPr>
              <a:spLocks noChangeShapeType="1"/>
            </p:cNvSpPr>
            <p:nvPr/>
          </p:nvSpPr>
          <p:spPr bwMode="auto">
            <a:xfrm>
              <a:off x="1152" y="857"/>
              <a:ext cx="33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1760" name="Line 3"/>
            <p:cNvSpPr>
              <a:spLocks noChangeShapeType="1"/>
            </p:cNvSpPr>
            <p:nvPr/>
          </p:nvSpPr>
          <p:spPr bwMode="auto">
            <a:xfrm>
              <a:off x="1104" y="1865"/>
              <a:ext cx="22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1761" name="Line 4"/>
            <p:cNvSpPr>
              <a:spLocks noChangeShapeType="1"/>
            </p:cNvSpPr>
            <p:nvPr/>
          </p:nvSpPr>
          <p:spPr bwMode="auto">
            <a:xfrm>
              <a:off x="1104" y="1395"/>
              <a:ext cx="3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1762" name="Rectangle 14"/>
            <p:cNvSpPr>
              <a:spLocks noChangeArrowheads="1"/>
            </p:cNvSpPr>
            <p:nvPr/>
          </p:nvSpPr>
          <p:spPr bwMode="auto">
            <a:xfrm>
              <a:off x="240" y="727"/>
              <a:ext cx="854" cy="418"/>
            </a:xfrm>
            <a:prstGeom prst="rect">
              <a:avLst/>
            </a:prstGeom>
            <a:solidFill>
              <a:srgbClr val="6699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31763" name="Rectangle 15"/>
            <p:cNvSpPr>
              <a:spLocks noChangeArrowheads="1"/>
            </p:cNvSpPr>
            <p:nvPr/>
          </p:nvSpPr>
          <p:spPr bwMode="auto">
            <a:xfrm>
              <a:off x="3312" y="760"/>
              <a:ext cx="854" cy="258"/>
            </a:xfrm>
            <a:prstGeom prst="rect">
              <a:avLst/>
            </a:prstGeom>
            <a:solidFill>
              <a:schemeClr val="accent1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31764" name="Rectangle 16"/>
            <p:cNvSpPr>
              <a:spLocks noChangeArrowheads="1"/>
            </p:cNvSpPr>
            <p:nvPr/>
          </p:nvSpPr>
          <p:spPr bwMode="auto">
            <a:xfrm>
              <a:off x="2640" y="1297"/>
              <a:ext cx="784" cy="259"/>
            </a:xfrm>
            <a:prstGeom prst="rect">
              <a:avLst/>
            </a:prstGeom>
            <a:solidFill>
              <a:srgbClr val="33CC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1765" name="Rectangle 17"/>
            <p:cNvSpPr>
              <a:spLocks noChangeArrowheads="1"/>
            </p:cNvSpPr>
            <p:nvPr/>
          </p:nvSpPr>
          <p:spPr bwMode="auto">
            <a:xfrm>
              <a:off x="1922" y="1782"/>
              <a:ext cx="748" cy="259"/>
            </a:xfrm>
            <a:prstGeom prst="rect">
              <a:avLst/>
            </a:prstGeom>
            <a:solidFill>
              <a:schemeClr val="accent1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31766" name="Text Box 18"/>
            <p:cNvSpPr txBox="1">
              <a:spLocks noChangeArrowheads="1"/>
            </p:cNvSpPr>
            <p:nvPr/>
          </p:nvSpPr>
          <p:spPr bwMode="auto">
            <a:xfrm>
              <a:off x="240" y="703"/>
              <a:ext cx="960" cy="4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Application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Layer</a:t>
              </a:r>
            </a:p>
          </p:txBody>
        </p:sp>
        <p:sp>
          <p:nvSpPr>
            <p:cNvPr id="31767" name="Text Box 19"/>
            <p:cNvSpPr txBox="1">
              <a:spLocks noChangeArrowheads="1"/>
            </p:cNvSpPr>
            <p:nvPr/>
          </p:nvSpPr>
          <p:spPr bwMode="auto">
            <a:xfrm>
              <a:off x="1238" y="930"/>
              <a:ext cx="1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1768" name="Text Box 20"/>
            <p:cNvSpPr txBox="1">
              <a:spLocks noChangeArrowheads="1"/>
            </p:cNvSpPr>
            <p:nvPr/>
          </p:nvSpPr>
          <p:spPr bwMode="auto">
            <a:xfrm>
              <a:off x="3312" y="780"/>
              <a:ext cx="867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HTTP Msg</a:t>
              </a:r>
            </a:p>
          </p:txBody>
        </p:sp>
        <p:sp>
          <p:nvSpPr>
            <p:cNvPr id="31769" name="Rectangle 21"/>
            <p:cNvSpPr>
              <a:spLocks noChangeArrowheads="1"/>
            </p:cNvSpPr>
            <p:nvPr/>
          </p:nvSpPr>
          <p:spPr bwMode="auto">
            <a:xfrm>
              <a:off x="4612" y="727"/>
              <a:ext cx="854" cy="418"/>
            </a:xfrm>
            <a:prstGeom prst="rect">
              <a:avLst/>
            </a:prstGeom>
            <a:solidFill>
              <a:srgbClr val="6699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31770" name="Text Box 22"/>
            <p:cNvSpPr txBox="1">
              <a:spLocks noChangeArrowheads="1"/>
            </p:cNvSpPr>
            <p:nvPr/>
          </p:nvSpPr>
          <p:spPr bwMode="auto">
            <a:xfrm>
              <a:off x="4512" y="703"/>
              <a:ext cx="954" cy="4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Application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Layer</a:t>
              </a:r>
            </a:p>
          </p:txBody>
        </p:sp>
        <p:sp>
          <p:nvSpPr>
            <p:cNvPr id="31771" name="Rectangle 23"/>
            <p:cNvSpPr>
              <a:spLocks noChangeArrowheads="1"/>
            </p:cNvSpPr>
            <p:nvPr/>
          </p:nvSpPr>
          <p:spPr bwMode="auto">
            <a:xfrm>
              <a:off x="240" y="1255"/>
              <a:ext cx="854" cy="418"/>
            </a:xfrm>
            <a:prstGeom prst="rect">
              <a:avLst/>
            </a:prstGeom>
            <a:solidFill>
              <a:srgbClr val="33CC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31772" name="Text Box 24"/>
            <p:cNvSpPr txBox="1">
              <a:spLocks noChangeArrowheads="1"/>
            </p:cNvSpPr>
            <p:nvPr/>
          </p:nvSpPr>
          <p:spPr bwMode="auto">
            <a:xfrm>
              <a:off x="240" y="1241"/>
              <a:ext cx="900" cy="4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Transport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Layer</a:t>
              </a:r>
            </a:p>
          </p:txBody>
        </p:sp>
        <p:sp>
          <p:nvSpPr>
            <p:cNvPr id="31773" name="Text Box 25"/>
            <p:cNvSpPr txBox="1">
              <a:spLocks noChangeArrowheads="1"/>
            </p:cNvSpPr>
            <p:nvPr/>
          </p:nvSpPr>
          <p:spPr bwMode="auto">
            <a:xfrm>
              <a:off x="2624" y="1318"/>
              <a:ext cx="755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TCP Seg</a:t>
              </a:r>
            </a:p>
          </p:txBody>
        </p:sp>
        <p:sp>
          <p:nvSpPr>
            <p:cNvPr id="31774" name="Rectangle 26"/>
            <p:cNvSpPr>
              <a:spLocks noChangeArrowheads="1"/>
            </p:cNvSpPr>
            <p:nvPr/>
          </p:nvSpPr>
          <p:spPr bwMode="auto">
            <a:xfrm>
              <a:off x="4612" y="1255"/>
              <a:ext cx="854" cy="418"/>
            </a:xfrm>
            <a:prstGeom prst="rect">
              <a:avLst/>
            </a:prstGeom>
            <a:solidFill>
              <a:srgbClr val="33CCFF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31775" name="Text Box 27"/>
            <p:cNvSpPr txBox="1">
              <a:spLocks noChangeArrowheads="1"/>
            </p:cNvSpPr>
            <p:nvPr/>
          </p:nvSpPr>
          <p:spPr bwMode="auto">
            <a:xfrm>
              <a:off x="4566" y="1241"/>
              <a:ext cx="900" cy="4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Transport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Layer</a:t>
              </a:r>
            </a:p>
          </p:txBody>
        </p:sp>
        <p:sp>
          <p:nvSpPr>
            <p:cNvPr id="31776" name="Rectangle 28"/>
            <p:cNvSpPr>
              <a:spLocks noChangeArrowheads="1"/>
            </p:cNvSpPr>
            <p:nvPr/>
          </p:nvSpPr>
          <p:spPr bwMode="auto">
            <a:xfrm>
              <a:off x="240" y="1773"/>
              <a:ext cx="854" cy="418"/>
            </a:xfrm>
            <a:prstGeom prst="rect">
              <a:avLst/>
            </a:prstGeom>
            <a:solidFill>
              <a:schemeClr val="accent1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31777" name="Text Box 29"/>
            <p:cNvSpPr txBox="1">
              <a:spLocks noChangeArrowheads="1"/>
            </p:cNvSpPr>
            <p:nvPr/>
          </p:nvSpPr>
          <p:spPr bwMode="auto">
            <a:xfrm>
              <a:off x="240" y="1759"/>
              <a:ext cx="900" cy="4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Internet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Layer</a:t>
              </a:r>
            </a:p>
          </p:txBody>
        </p:sp>
        <p:sp>
          <p:nvSpPr>
            <p:cNvPr id="31778" name="Text Box 30"/>
            <p:cNvSpPr txBox="1">
              <a:spLocks noChangeArrowheads="1"/>
            </p:cNvSpPr>
            <p:nvPr/>
          </p:nvSpPr>
          <p:spPr bwMode="auto">
            <a:xfrm>
              <a:off x="1888" y="1788"/>
              <a:ext cx="796" cy="2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IP Packet</a:t>
              </a:r>
            </a:p>
          </p:txBody>
        </p:sp>
        <p:grpSp>
          <p:nvGrpSpPr>
            <p:cNvPr id="31779" name="Group 31"/>
            <p:cNvGrpSpPr>
              <a:grpSpLocks/>
            </p:cNvGrpSpPr>
            <p:nvPr/>
          </p:nvGrpSpPr>
          <p:grpSpPr bwMode="auto">
            <a:xfrm>
              <a:off x="4566" y="1759"/>
              <a:ext cx="900" cy="469"/>
              <a:chOff x="240" y="2726"/>
              <a:chExt cx="900" cy="469"/>
            </a:xfrm>
          </p:grpSpPr>
          <p:sp>
            <p:nvSpPr>
              <p:cNvPr id="31823" name="Rectangle 32"/>
              <p:cNvSpPr>
                <a:spLocks noChangeArrowheads="1"/>
              </p:cNvSpPr>
              <p:nvPr/>
            </p:nvSpPr>
            <p:spPr bwMode="auto">
              <a:xfrm>
                <a:off x="240" y="2740"/>
                <a:ext cx="854" cy="418"/>
              </a:xfrm>
              <a:prstGeom prst="rect">
                <a:avLst/>
              </a:prstGeom>
              <a:solidFill>
                <a:srgbClr val="FFFFFF"/>
              </a:solidFill>
              <a:ln w="174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31824" name="Text Box 33"/>
              <p:cNvSpPr txBox="1">
                <a:spLocks noChangeArrowheads="1"/>
              </p:cNvSpPr>
              <p:nvPr/>
            </p:nvSpPr>
            <p:spPr bwMode="auto">
              <a:xfrm>
                <a:off x="240" y="2726"/>
                <a:ext cx="900" cy="4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Internet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Layer</a:t>
                </a:r>
              </a:p>
            </p:txBody>
          </p:sp>
        </p:grpSp>
        <p:sp>
          <p:nvSpPr>
            <p:cNvPr id="31780" name="Rectangle 34"/>
            <p:cNvSpPr>
              <a:spLocks noChangeArrowheads="1"/>
            </p:cNvSpPr>
            <p:nvPr/>
          </p:nvSpPr>
          <p:spPr bwMode="auto">
            <a:xfrm>
              <a:off x="3391" y="1783"/>
              <a:ext cx="854" cy="418"/>
            </a:xfrm>
            <a:prstGeom prst="rect">
              <a:avLst/>
            </a:prstGeom>
            <a:solidFill>
              <a:schemeClr val="accent1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/>
            </a:p>
          </p:txBody>
        </p:sp>
        <p:sp>
          <p:nvSpPr>
            <p:cNvPr id="31781" name="Text Box 35"/>
            <p:cNvSpPr txBox="1">
              <a:spLocks noChangeArrowheads="1"/>
            </p:cNvSpPr>
            <p:nvPr/>
          </p:nvSpPr>
          <p:spPr bwMode="auto">
            <a:xfrm>
              <a:off x="3372" y="1759"/>
              <a:ext cx="900" cy="4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Internet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Layer</a:t>
              </a:r>
            </a:p>
          </p:txBody>
        </p:sp>
        <p:pic>
          <p:nvPicPr>
            <p:cNvPr id="31782" name="Picture 36" descr="MACPOWRI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" y="3350"/>
              <a:ext cx="514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783" name="Picture 37" descr="FILSERVI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31" y="3350"/>
              <a:ext cx="333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84" name="Text Box 38"/>
            <p:cNvSpPr txBox="1">
              <a:spLocks noChangeArrowheads="1"/>
            </p:cNvSpPr>
            <p:nvPr/>
          </p:nvSpPr>
          <p:spPr bwMode="auto">
            <a:xfrm>
              <a:off x="240" y="3944"/>
              <a:ext cx="780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Client PC</a:t>
              </a:r>
            </a:p>
          </p:txBody>
        </p:sp>
        <p:sp>
          <p:nvSpPr>
            <p:cNvPr id="31785" name="Text Box 39"/>
            <p:cNvSpPr txBox="1">
              <a:spLocks noChangeArrowheads="1"/>
            </p:cNvSpPr>
            <p:nvPr/>
          </p:nvSpPr>
          <p:spPr bwMode="auto">
            <a:xfrm>
              <a:off x="4704" y="3945"/>
              <a:ext cx="58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Server</a:t>
              </a:r>
            </a:p>
          </p:txBody>
        </p:sp>
        <p:sp>
          <p:nvSpPr>
            <p:cNvPr id="31786" name="Text Box 40"/>
            <p:cNvSpPr txBox="1">
              <a:spLocks noChangeArrowheads="1"/>
            </p:cNvSpPr>
            <p:nvPr/>
          </p:nvSpPr>
          <p:spPr bwMode="auto">
            <a:xfrm>
              <a:off x="1932" y="3713"/>
              <a:ext cx="1212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Ethernet Switch</a:t>
              </a:r>
            </a:p>
          </p:txBody>
        </p:sp>
        <p:sp>
          <p:nvSpPr>
            <p:cNvPr id="31787" name="Text Box 41"/>
            <p:cNvSpPr txBox="1">
              <a:spLocks noChangeArrowheads="1"/>
            </p:cNvSpPr>
            <p:nvPr/>
          </p:nvSpPr>
          <p:spPr bwMode="auto">
            <a:xfrm>
              <a:off x="3509" y="3724"/>
              <a:ext cx="591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Router</a:t>
              </a:r>
            </a:p>
          </p:txBody>
        </p:sp>
        <p:pic>
          <p:nvPicPr>
            <p:cNvPr id="31788" name="Picture 42" descr="TOKRMAUI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3319"/>
              <a:ext cx="576" cy="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789" name="Picture 43" descr="UPSSYSI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3360"/>
              <a:ext cx="384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90" name="Line 44"/>
            <p:cNvSpPr>
              <a:spLocks noChangeShapeType="1"/>
            </p:cNvSpPr>
            <p:nvPr/>
          </p:nvSpPr>
          <p:spPr bwMode="auto">
            <a:xfrm>
              <a:off x="912" y="2534"/>
              <a:ext cx="1152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1" name="Freeform 45"/>
            <p:cNvSpPr>
              <a:spLocks/>
            </p:cNvSpPr>
            <p:nvPr/>
          </p:nvSpPr>
          <p:spPr bwMode="auto">
            <a:xfrm>
              <a:off x="2006" y="2489"/>
              <a:ext cx="154" cy="93"/>
            </a:xfrm>
            <a:custGeom>
              <a:avLst/>
              <a:gdLst>
                <a:gd name="T0" fmla="*/ 0 w 154"/>
                <a:gd name="T1" fmla="*/ 0 h 93"/>
                <a:gd name="T2" fmla="*/ 154 w 154"/>
                <a:gd name="T3" fmla="*/ 46 h 93"/>
                <a:gd name="T4" fmla="*/ 0 w 154"/>
                <a:gd name="T5" fmla="*/ 93 h 93"/>
                <a:gd name="T6" fmla="*/ 0 w 154"/>
                <a:gd name="T7" fmla="*/ 0 h 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4"/>
                <a:gd name="T13" fmla="*/ 0 h 93"/>
                <a:gd name="T14" fmla="*/ 154 w 154"/>
                <a:gd name="T15" fmla="*/ 93 h 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4" h="93">
                  <a:moveTo>
                    <a:pt x="0" y="0"/>
                  </a:moveTo>
                  <a:lnTo>
                    <a:pt x="154" y="46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1792" name="Group 46"/>
            <p:cNvGrpSpPr>
              <a:grpSpLocks/>
            </p:cNvGrpSpPr>
            <p:nvPr/>
          </p:nvGrpSpPr>
          <p:grpSpPr bwMode="auto">
            <a:xfrm>
              <a:off x="250" y="2294"/>
              <a:ext cx="854" cy="478"/>
              <a:chOff x="250" y="3456"/>
              <a:chExt cx="854" cy="478"/>
            </a:xfrm>
          </p:grpSpPr>
          <p:sp>
            <p:nvSpPr>
              <p:cNvPr id="31821" name="Rectangle 47"/>
              <p:cNvSpPr>
                <a:spLocks noChangeArrowheads="1"/>
              </p:cNvSpPr>
              <p:nvPr/>
            </p:nvSpPr>
            <p:spPr bwMode="auto">
              <a:xfrm>
                <a:off x="250" y="3456"/>
                <a:ext cx="854" cy="418"/>
              </a:xfrm>
              <a:prstGeom prst="rect">
                <a:avLst/>
              </a:prstGeom>
              <a:solidFill>
                <a:srgbClr val="33CCFF"/>
              </a:solidFill>
              <a:ln w="174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31822" name="Text Box 48"/>
              <p:cNvSpPr txBox="1">
                <a:spLocks noChangeArrowheads="1"/>
              </p:cNvSpPr>
              <p:nvPr/>
            </p:nvSpPr>
            <p:spPr bwMode="auto">
              <a:xfrm>
                <a:off x="293" y="3465"/>
                <a:ext cx="782" cy="4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Data Link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Layer</a:t>
                </a:r>
              </a:p>
            </p:txBody>
          </p:sp>
        </p:grpSp>
        <p:grpSp>
          <p:nvGrpSpPr>
            <p:cNvPr id="31793" name="Group 49"/>
            <p:cNvGrpSpPr>
              <a:grpSpLocks/>
            </p:cNvGrpSpPr>
            <p:nvPr/>
          </p:nvGrpSpPr>
          <p:grpSpPr bwMode="auto">
            <a:xfrm>
              <a:off x="1226" y="2303"/>
              <a:ext cx="715" cy="469"/>
              <a:chOff x="1226" y="3513"/>
              <a:chExt cx="715" cy="469"/>
            </a:xfrm>
          </p:grpSpPr>
          <p:sp>
            <p:nvSpPr>
              <p:cNvPr id="31819" name="Rectangle 50"/>
              <p:cNvSpPr>
                <a:spLocks noChangeArrowheads="1"/>
              </p:cNvSpPr>
              <p:nvPr/>
            </p:nvSpPr>
            <p:spPr bwMode="auto">
              <a:xfrm>
                <a:off x="1226" y="3516"/>
                <a:ext cx="712" cy="420"/>
              </a:xfrm>
              <a:prstGeom prst="rect">
                <a:avLst/>
              </a:prstGeom>
              <a:solidFill>
                <a:srgbClr val="00CCFF"/>
              </a:solidFill>
              <a:ln w="174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31820" name="Text Box 51"/>
              <p:cNvSpPr txBox="1">
                <a:spLocks noChangeArrowheads="1"/>
              </p:cNvSpPr>
              <p:nvPr/>
            </p:nvSpPr>
            <p:spPr bwMode="auto">
              <a:xfrm>
                <a:off x="1229" y="3513"/>
                <a:ext cx="712" cy="4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Ethernet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Frame</a:t>
                </a:r>
              </a:p>
            </p:txBody>
          </p:sp>
        </p:grpSp>
        <p:grpSp>
          <p:nvGrpSpPr>
            <p:cNvPr id="31794" name="Group 52"/>
            <p:cNvGrpSpPr>
              <a:grpSpLocks/>
            </p:cNvGrpSpPr>
            <p:nvPr/>
          </p:nvGrpSpPr>
          <p:grpSpPr bwMode="auto">
            <a:xfrm>
              <a:off x="2158" y="2304"/>
              <a:ext cx="854" cy="478"/>
              <a:chOff x="250" y="3456"/>
              <a:chExt cx="854" cy="478"/>
            </a:xfrm>
          </p:grpSpPr>
          <p:sp>
            <p:nvSpPr>
              <p:cNvPr id="31817" name="Rectangle 53"/>
              <p:cNvSpPr>
                <a:spLocks noChangeArrowheads="1"/>
              </p:cNvSpPr>
              <p:nvPr/>
            </p:nvSpPr>
            <p:spPr bwMode="auto">
              <a:xfrm>
                <a:off x="250" y="3456"/>
                <a:ext cx="854" cy="418"/>
              </a:xfrm>
              <a:prstGeom prst="rect">
                <a:avLst/>
              </a:prstGeom>
              <a:solidFill>
                <a:srgbClr val="33CCFF"/>
              </a:solidFill>
              <a:ln w="174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31818" name="Text Box 54"/>
              <p:cNvSpPr txBox="1">
                <a:spLocks noChangeArrowheads="1"/>
              </p:cNvSpPr>
              <p:nvPr/>
            </p:nvSpPr>
            <p:spPr bwMode="auto">
              <a:xfrm>
                <a:off x="293" y="3465"/>
                <a:ext cx="782" cy="4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Data Link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Layer</a:t>
                </a:r>
              </a:p>
            </p:txBody>
          </p:sp>
        </p:grpSp>
        <p:grpSp>
          <p:nvGrpSpPr>
            <p:cNvPr id="31795" name="Group 55"/>
            <p:cNvGrpSpPr>
              <a:grpSpLocks/>
            </p:cNvGrpSpPr>
            <p:nvPr/>
          </p:nvGrpSpPr>
          <p:grpSpPr bwMode="auto">
            <a:xfrm>
              <a:off x="3368" y="2294"/>
              <a:ext cx="900" cy="469"/>
              <a:chOff x="240" y="2726"/>
              <a:chExt cx="900" cy="469"/>
            </a:xfrm>
          </p:grpSpPr>
          <p:sp>
            <p:nvSpPr>
              <p:cNvPr id="31815" name="Rectangle 56"/>
              <p:cNvSpPr>
                <a:spLocks noChangeArrowheads="1"/>
              </p:cNvSpPr>
              <p:nvPr/>
            </p:nvSpPr>
            <p:spPr bwMode="auto">
              <a:xfrm>
                <a:off x="240" y="2740"/>
                <a:ext cx="854" cy="418"/>
              </a:xfrm>
              <a:prstGeom prst="rect">
                <a:avLst/>
              </a:prstGeom>
              <a:solidFill>
                <a:srgbClr val="FFFFFF"/>
              </a:solidFill>
              <a:ln w="174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31816" name="Text Box 57"/>
              <p:cNvSpPr txBox="1">
                <a:spLocks noChangeArrowheads="1"/>
              </p:cNvSpPr>
              <p:nvPr/>
            </p:nvSpPr>
            <p:spPr bwMode="auto">
              <a:xfrm>
                <a:off x="240" y="2726"/>
                <a:ext cx="900" cy="4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Data Link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Layer</a:t>
                </a:r>
              </a:p>
            </p:txBody>
          </p:sp>
        </p:grpSp>
        <p:grpSp>
          <p:nvGrpSpPr>
            <p:cNvPr id="31796" name="Group 58"/>
            <p:cNvGrpSpPr>
              <a:grpSpLocks/>
            </p:cNvGrpSpPr>
            <p:nvPr/>
          </p:nvGrpSpPr>
          <p:grpSpPr bwMode="auto">
            <a:xfrm>
              <a:off x="4566" y="2294"/>
              <a:ext cx="900" cy="469"/>
              <a:chOff x="240" y="2726"/>
              <a:chExt cx="900" cy="469"/>
            </a:xfrm>
          </p:grpSpPr>
          <p:sp>
            <p:nvSpPr>
              <p:cNvPr id="31813" name="Rectangle 59"/>
              <p:cNvSpPr>
                <a:spLocks noChangeArrowheads="1"/>
              </p:cNvSpPr>
              <p:nvPr/>
            </p:nvSpPr>
            <p:spPr bwMode="auto">
              <a:xfrm>
                <a:off x="240" y="2740"/>
                <a:ext cx="854" cy="418"/>
              </a:xfrm>
              <a:prstGeom prst="rect">
                <a:avLst/>
              </a:prstGeom>
              <a:solidFill>
                <a:srgbClr val="FFFFFF"/>
              </a:solidFill>
              <a:ln w="174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31814" name="Text Box 60"/>
              <p:cNvSpPr txBox="1">
                <a:spLocks noChangeArrowheads="1"/>
              </p:cNvSpPr>
              <p:nvPr/>
            </p:nvSpPr>
            <p:spPr bwMode="auto">
              <a:xfrm>
                <a:off x="240" y="2726"/>
                <a:ext cx="900" cy="4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Data Link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Layer</a:t>
                </a:r>
              </a:p>
            </p:txBody>
          </p:sp>
        </p:grpSp>
        <p:grpSp>
          <p:nvGrpSpPr>
            <p:cNvPr id="31797" name="Group 61"/>
            <p:cNvGrpSpPr>
              <a:grpSpLocks/>
            </p:cNvGrpSpPr>
            <p:nvPr/>
          </p:nvGrpSpPr>
          <p:grpSpPr bwMode="auto">
            <a:xfrm>
              <a:off x="1143" y="3035"/>
              <a:ext cx="1017" cy="93"/>
              <a:chOff x="288" y="3072"/>
              <a:chExt cx="1017" cy="93"/>
            </a:xfrm>
          </p:grpSpPr>
          <p:sp>
            <p:nvSpPr>
              <p:cNvPr id="31811" name="Line 62"/>
              <p:cNvSpPr>
                <a:spLocks noChangeShapeType="1"/>
              </p:cNvSpPr>
              <p:nvPr/>
            </p:nvSpPr>
            <p:spPr bwMode="auto">
              <a:xfrm>
                <a:off x="288" y="3119"/>
                <a:ext cx="867" cy="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12" name="Freeform 63"/>
              <p:cNvSpPr>
                <a:spLocks/>
              </p:cNvSpPr>
              <p:nvPr/>
            </p:nvSpPr>
            <p:spPr bwMode="auto">
              <a:xfrm>
                <a:off x="1152" y="3072"/>
                <a:ext cx="153" cy="93"/>
              </a:xfrm>
              <a:custGeom>
                <a:avLst/>
                <a:gdLst>
                  <a:gd name="T0" fmla="*/ 0 w 153"/>
                  <a:gd name="T1" fmla="*/ 0 h 93"/>
                  <a:gd name="T2" fmla="*/ 153 w 153"/>
                  <a:gd name="T3" fmla="*/ 46 h 93"/>
                  <a:gd name="T4" fmla="*/ 0 w 153"/>
                  <a:gd name="T5" fmla="*/ 93 h 93"/>
                  <a:gd name="T6" fmla="*/ 0 w 153"/>
                  <a:gd name="T7" fmla="*/ 0 h 9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93"/>
                  <a:gd name="T14" fmla="*/ 153 w 153"/>
                  <a:gd name="T15" fmla="*/ 93 h 9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93">
                    <a:moveTo>
                      <a:pt x="0" y="0"/>
                    </a:moveTo>
                    <a:lnTo>
                      <a:pt x="153" y="46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1798" name="Group 64"/>
            <p:cNvGrpSpPr>
              <a:grpSpLocks/>
            </p:cNvGrpSpPr>
            <p:nvPr/>
          </p:nvGrpSpPr>
          <p:grpSpPr bwMode="auto">
            <a:xfrm>
              <a:off x="250" y="2849"/>
              <a:ext cx="854" cy="469"/>
              <a:chOff x="250" y="2505"/>
              <a:chExt cx="854" cy="469"/>
            </a:xfrm>
          </p:grpSpPr>
          <p:sp>
            <p:nvSpPr>
              <p:cNvPr id="31809" name="Rectangle 65"/>
              <p:cNvSpPr>
                <a:spLocks noChangeArrowheads="1"/>
              </p:cNvSpPr>
              <p:nvPr/>
            </p:nvSpPr>
            <p:spPr bwMode="auto">
              <a:xfrm>
                <a:off x="250" y="2506"/>
                <a:ext cx="854" cy="418"/>
              </a:xfrm>
              <a:prstGeom prst="rect">
                <a:avLst/>
              </a:prstGeom>
              <a:solidFill>
                <a:schemeClr val="accent1"/>
              </a:solidFill>
              <a:ln w="17463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31810" name="Text Box 66"/>
              <p:cNvSpPr txBox="1">
                <a:spLocks noChangeArrowheads="1"/>
              </p:cNvSpPr>
              <p:nvPr/>
            </p:nvSpPr>
            <p:spPr bwMode="auto">
              <a:xfrm>
                <a:off x="333" y="2505"/>
                <a:ext cx="702" cy="4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Physical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Layer</a:t>
                </a:r>
              </a:p>
            </p:txBody>
          </p:sp>
        </p:grpSp>
        <p:grpSp>
          <p:nvGrpSpPr>
            <p:cNvPr id="31799" name="Group 67"/>
            <p:cNvGrpSpPr>
              <a:grpSpLocks/>
            </p:cNvGrpSpPr>
            <p:nvPr/>
          </p:nvGrpSpPr>
          <p:grpSpPr bwMode="auto">
            <a:xfrm>
              <a:off x="2157" y="2849"/>
              <a:ext cx="854" cy="469"/>
              <a:chOff x="250" y="2505"/>
              <a:chExt cx="854" cy="469"/>
            </a:xfrm>
          </p:grpSpPr>
          <p:sp>
            <p:nvSpPr>
              <p:cNvPr id="31807" name="Rectangle 68"/>
              <p:cNvSpPr>
                <a:spLocks noChangeArrowheads="1"/>
              </p:cNvSpPr>
              <p:nvPr/>
            </p:nvSpPr>
            <p:spPr bwMode="auto">
              <a:xfrm>
                <a:off x="250" y="2506"/>
                <a:ext cx="854" cy="418"/>
              </a:xfrm>
              <a:prstGeom prst="rect">
                <a:avLst/>
              </a:prstGeom>
              <a:solidFill>
                <a:schemeClr val="accent1"/>
              </a:solidFill>
              <a:ln w="17463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31808" name="Text Box 69"/>
              <p:cNvSpPr txBox="1">
                <a:spLocks noChangeArrowheads="1"/>
              </p:cNvSpPr>
              <p:nvPr/>
            </p:nvSpPr>
            <p:spPr bwMode="auto">
              <a:xfrm>
                <a:off x="333" y="2505"/>
                <a:ext cx="702" cy="4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Physical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Layer</a:t>
                </a:r>
              </a:p>
            </p:txBody>
          </p:sp>
        </p:grpSp>
        <p:graphicFrame>
          <p:nvGraphicFramePr>
            <p:cNvPr id="31800" name="Object 70"/>
            <p:cNvGraphicFramePr>
              <a:graphicFrameLocks noChangeAspect="1"/>
            </p:cNvGraphicFramePr>
            <p:nvPr/>
          </p:nvGraphicFramePr>
          <p:xfrm>
            <a:off x="1248" y="3128"/>
            <a:ext cx="720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33" name="VISIO" r:id="rId8" imgW="503605" imgH="161275" progId="Visio.Drawing.6">
                    <p:embed/>
                  </p:oleObj>
                </mc:Choice>
                <mc:Fallback>
                  <p:oleObj name="VISIO" r:id="rId8" imgW="503605" imgH="161275" progId="Visio.Drawing.6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3128"/>
                          <a:ext cx="720" cy="2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1801" name="Group 71"/>
            <p:cNvGrpSpPr>
              <a:grpSpLocks/>
            </p:cNvGrpSpPr>
            <p:nvPr/>
          </p:nvGrpSpPr>
          <p:grpSpPr bwMode="auto">
            <a:xfrm>
              <a:off x="3368" y="2830"/>
              <a:ext cx="900" cy="469"/>
              <a:chOff x="240" y="2726"/>
              <a:chExt cx="900" cy="469"/>
            </a:xfrm>
          </p:grpSpPr>
          <p:sp>
            <p:nvSpPr>
              <p:cNvPr id="31805" name="Rectangle 72"/>
              <p:cNvSpPr>
                <a:spLocks noChangeArrowheads="1"/>
              </p:cNvSpPr>
              <p:nvPr/>
            </p:nvSpPr>
            <p:spPr bwMode="auto">
              <a:xfrm>
                <a:off x="240" y="2740"/>
                <a:ext cx="854" cy="418"/>
              </a:xfrm>
              <a:prstGeom prst="rect">
                <a:avLst/>
              </a:prstGeom>
              <a:solidFill>
                <a:srgbClr val="FFFFFF"/>
              </a:solidFill>
              <a:ln w="174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31806" name="Text Box 73"/>
              <p:cNvSpPr txBox="1">
                <a:spLocks noChangeArrowheads="1"/>
              </p:cNvSpPr>
              <p:nvPr/>
            </p:nvSpPr>
            <p:spPr bwMode="auto">
              <a:xfrm>
                <a:off x="240" y="2726"/>
                <a:ext cx="900" cy="4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Physical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Layer</a:t>
                </a:r>
              </a:p>
            </p:txBody>
          </p:sp>
        </p:grpSp>
        <p:grpSp>
          <p:nvGrpSpPr>
            <p:cNvPr id="31802" name="Group 74"/>
            <p:cNvGrpSpPr>
              <a:grpSpLocks/>
            </p:cNvGrpSpPr>
            <p:nvPr/>
          </p:nvGrpSpPr>
          <p:grpSpPr bwMode="auto">
            <a:xfrm>
              <a:off x="4566" y="2841"/>
              <a:ext cx="900" cy="469"/>
              <a:chOff x="240" y="2727"/>
              <a:chExt cx="900" cy="469"/>
            </a:xfrm>
          </p:grpSpPr>
          <p:sp>
            <p:nvSpPr>
              <p:cNvPr id="31803" name="Rectangle 75"/>
              <p:cNvSpPr>
                <a:spLocks noChangeArrowheads="1"/>
              </p:cNvSpPr>
              <p:nvPr/>
            </p:nvSpPr>
            <p:spPr bwMode="auto">
              <a:xfrm>
                <a:off x="240" y="2740"/>
                <a:ext cx="854" cy="418"/>
              </a:xfrm>
              <a:prstGeom prst="rect">
                <a:avLst/>
              </a:prstGeom>
              <a:solidFill>
                <a:srgbClr val="FFFFFF"/>
              </a:solidFill>
              <a:ln w="174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31804" name="Text Box 76"/>
              <p:cNvSpPr txBox="1">
                <a:spLocks noChangeArrowheads="1"/>
              </p:cNvSpPr>
              <p:nvPr/>
            </p:nvSpPr>
            <p:spPr bwMode="auto">
              <a:xfrm>
                <a:off x="240" y="2727"/>
                <a:ext cx="900" cy="4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Physical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Layer</a:t>
                </a:r>
              </a:p>
            </p:txBody>
          </p:sp>
        </p:grpSp>
      </p:grpSp>
      <p:sp>
        <p:nvSpPr>
          <p:cNvPr id="31758" name="Rectangle 7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Message Communication in Hybrid TCP/IP-OS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379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37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6360C65-BE57-41E0-AA11-05AA9E1D0CF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400"/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ayer Design Issues</a:t>
            </a:r>
          </a:p>
        </p:txBody>
      </p:sp>
      <p:sp>
        <p:nvSpPr>
          <p:cNvPr id="34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7848600" cy="48006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Most layers need:</a:t>
            </a:r>
          </a:p>
          <a:p>
            <a:pPr lvl="1" eaLnBrk="1" hangingPunct="1"/>
            <a:r>
              <a:rPr lang="en-US" altLang="en-US" sz="2400" smtClean="0"/>
              <a:t>Message segmentation and aggregation</a:t>
            </a:r>
          </a:p>
          <a:p>
            <a:pPr lvl="1" eaLnBrk="1" hangingPunct="1"/>
            <a:r>
              <a:rPr lang="en-US" altLang="en-US" sz="2400" smtClean="0"/>
              <a:t>Some form of Addressing to identify senders and receivers of messages</a:t>
            </a:r>
          </a:p>
          <a:p>
            <a:pPr lvl="1" eaLnBrk="1" hangingPunct="1"/>
            <a:r>
              <a:rPr lang="en-US" altLang="en-US" sz="2400" smtClean="0"/>
              <a:t>Multiplexing/Demultiplexing of multiple message streams to optimize channels</a:t>
            </a:r>
          </a:p>
          <a:p>
            <a:pPr lvl="1" eaLnBrk="1" hangingPunct="1"/>
            <a:r>
              <a:rPr lang="en-US" altLang="en-US" sz="2400" smtClean="0"/>
              <a:t>Flow control (fast sender vs. slow receiver)</a:t>
            </a:r>
          </a:p>
          <a:p>
            <a:pPr lvl="1" eaLnBrk="1" hangingPunct="1"/>
            <a:r>
              <a:rPr lang="en-US" altLang="en-US" sz="2400" smtClean="0"/>
              <a:t>Error controls (detection and correction)</a:t>
            </a:r>
          </a:p>
          <a:p>
            <a:pPr lvl="1" eaLnBrk="1" hangingPunct="1"/>
            <a:r>
              <a:rPr lang="en-US" altLang="en-US" sz="2400" smtClean="0"/>
              <a:t>A set of rules for data exchange</a:t>
            </a:r>
          </a:p>
          <a:p>
            <a:pPr lvl="1" eaLnBrk="1" hangingPunct="1"/>
            <a:r>
              <a:rPr lang="en-US" altLang="en-US" sz="2400" smtClean="0"/>
              <a:t>Routing of messages when there may be several physical path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481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48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D36C26E-F9F1-4185-9571-B9ED89056500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348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 protocol for</a:t>
            </a:r>
          </a:p>
        </p:txBody>
      </p:sp>
      <p:sp>
        <p:nvSpPr>
          <p:cNvPr id="348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class?</a:t>
            </a:r>
          </a:p>
          <a:p>
            <a:pPr eaLnBrk="1" hangingPunct="1"/>
            <a:r>
              <a:rPr lang="en-US" altLang="en-US" smtClean="0"/>
              <a:t>Your team communication?</a:t>
            </a:r>
          </a:p>
        </p:txBody>
      </p:sp>
      <p:pic>
        <p:nvPicPr>
          <p:cNvPr id="34823" name="Picture 4" descr="ques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581400"/>
            <a:ext cx="2057400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717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71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F23F82A-AD31-4DAF-86C6-DACB5232FA3B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You have a gift …</a:t>
            </a: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You need to send it to ______ …</a:t>
            </a:r>
          </a:p>
        </p:txBody>
      </p:sp>
      <p:pic>
        <p:nvPicPr>
          <p:cNvPr id="7175" name="Picture 4" descr="MCj0397036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3200400"/>
            <a:ext cx="2133600" cy="206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381000"/>
            <a:ext cx="2286000" cy="5715000"/>
          </a:xfrm>
        </p:spPr>
        <p:txBody>
          <a:bodyPr/>
          <a:lstStyle/>
          <a:p>
            <a:pPr eaLnBrk="1" hangingPunct="1"/>
            <a:r>
              <a:rPr lang="en-US" altLang="en-US" smtClean="0"/>
              <a:t>You</a:t>
            </a:r>
          </a:p>
        </p:txBody>
      </p:sp>
      <p:sp>
        <p:nvSpPr>
          <p:cNvPr id="8195" name="Rectangle 8"/>
          <p:cNvSpPr>
            <a:spLocks noChangeArrowheads="1"/>
          </p:cNvSpPr>
          <p:nvPr/>
        </p:nvSpPr>
        <p:spPr bwMode="auto">
          <a:xfrm>
            <a:off x="6400800" y="381000"/>
            <a:ext cx="2286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800"/>
              <a:t>_____</a:t>
            </a:r>
          </a:p>
        </p:txBody>
      </p:sp>
      <p:pic>
        <p:nvPicPr>
          <p:cNvPr id="362505" name="Picture 9" descr="MCj0397036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752600"/>
            <a:ext cx="1295400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2509" name="Picture 13" descr="MCj0340684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066800"/>
            <a:ext cx="6858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2510" name="Picture 14" descr="MCj0431600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971800"/>
            <a:ext cx="1828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2511" name="Picture 15" descr="MCj02873240000[1]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045" r="30849" b="25986"/>
          <a:stretch>
            <a:fillRect/>
          </a:stretch>
        </p:blipFill>
        <p:spPr bwMode="auto">
          <a:xfrm>
            <a:off x="533400" y="4953000"/>
            <a:ext cx="2286000" cy="132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2512" name="Picture 16" descr="MCj0397036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1752600"/>
            <a:ext cx="1295400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2513" name="Picture 17" descr="MCj0340684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1066800"/>
            <a:ext cx="68580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2514" name="Picture 18" descr="MCj0431600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2971800"/>
            <a:ext cx="1828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2515" name="Picture 19" descr="MCj02873240000[1]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045" r="30849" b="25986"/>
          <a:stretch>
            <a:fillRect/>
          </a:stretch>
        </p:blipFill>
        <p:spPr bwMode="auto">
          <a:xfrm>
            <a:off x="6324600" y="4953000"/>
            <a:ext cx="2286000" cy="132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2516" name="Picture 20" descr="MCj00893020000[1]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2057400"/>
            <a:ext cx="1296988" cy="110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2517" name="Picture 21" descr="MCj00893020000[1]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572000"/>
            <a:ext cx="1296988" cy="110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2518" name="Picture 22" descr="MCj02873180000[1]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3276600"/>
            <a:ext cx="1103313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7" name="Date Placeholder 1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8208" name="Slide Number Placeholder 1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31A91DE-C044-4764-BE3B-0C1D8B6AB27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8209" name="Footer Placeholder 1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921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92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F44D040-0AC1-4CE2-9EF4-BB5DA8A4F5D4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 Layered Model</a:t>
            </a:r>
          </a:p>
        </p:txBody>
      </p:sp>
      <p:sp>
        <p:nvSpPr>
          <p:cNvPr id="33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Task broken into subtas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Implemented separately in layers in stac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Each layer provides a service to the layer abov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Each layer hides details of how the service is provided from the layer abov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Functions needed in both system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The Nth layer on one machine “talks to” or interacts with the Nth layer on another machine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1968480" y="4575960"/>
              <a:ext cx="3045600" cy="101952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958760" y="4565880"/>
                <a:ext cx="3064680" cy="10389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0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1024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520CBF0-C93B-4F5E-9226-6D6EE0F509FF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rotocols</a:t>
            </a:r>
          </a:p>
        </p:txBody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nventions and rules governing this interaction are specified by the Layer N Protocol</a:t>
            </a:r>
          </a:p>
          <a:p>
            <a:pPr lvl="1" eaLnBrk="1" hangingPunct="1"/>
            <a:r>
              <a:rPr lang="en-US" altLang="en-US" smtClean="0"/>
              <a:t>A protocol is an agreement about how communications are to proceed</a:t>
            </a:r>
          </a:p>
          <a:p>
            <a:pPr lvl="1" eaLnBrk="1" hangingPunct="1"/>
            <a:r>
              <a:rPr lang="en-US" altLang="en-US" smtClean="0"/>
              <a:t>Without a protocol communication can be difficult or even impossible</a:t>
            </a:r>
          </a:p>
          <a:p>
            <a:pPr lvl="1" eaLnBrk="1" hangingPunct="1"/>
            <a:r>
              <a:rPr lang="en-US" altLang="en-US" smtClean="0"/>
              <a:t>E.g. Telephone conversation, Postal addresses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1658520" y="2118240"/>
              <a:ext cx="4372560" cy="16664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653120" y="2108880"/>
                <a:ext cx="4388040" cy="1683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851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481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48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1876F1-4B80-4109-87D3-67D0D317DF0B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 smtClean="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14488"/>
            <a:ext cx="7772400" cy="4329112"/>
          </a:xfrm>
        </p:spPr>
        <p:txBody>
          <a:bodyPr/>
          <a:lstStyle/>
          <a:p>
            <a:pPr eaLnBrk="1" hangingPunct="1">
              <a:spcBef>
                <a:spcPct val="60000"/>
              </a:spcBef>
            </a:pPr>
            <a:r>
              <a:rPr lang="en-US" altLang="en-US" smtClean="0"/>
              <a:t>Connection-Oriented</a:t>
            </a:r>
          </a:p>
          <a:p>
            <a:pPr lvl="1" eaLnBrk="1" hangingPunct="1"/>
            <a:r>
              <a:rPr lang="en-US" altLang="en-US" sz="2400" smtClean="0"/>
              <a:t> a </a:t>
            </a:r>
            <a:r>
              <a:rPr lang="en-US" altLang="en-US" sz="2400" b="1" smtClean="0">
                <a:solidFill>
                  <a:srgbClr val="FF0000"/>
                </a:solidFill>
              </a:rPr>
              <a:t>logical</a:t>
            </a:r>
            <a:r>
              <a:rPr lang="en-US" altLang="en-US" sz="2400" smtClean="0"/>
              <a:t> connection be established between two devices before transferring data</a:t>
            </a:r>
          </a:p>
          <a:p>
            <a:pPr lvl="1" eaLnBrk="1" hangingPunct="1"/>
            <a:r>
              <a:rPr lang="en-US" altLang="en-US" sz="2400" smtClean="0"/>
              <a:t>a circuit is </a:t>
            </a:r>
            <a:r>
              <a:rPr lang="en-US" altLang="en-US" sz="2400" b="1" i="1" smtClean="0"/>
              <a:t>not</a:t>
            </a:r>
            <a:r>
              <a:rPr lang="en-US" altLang="en-US" sz="2400" smtClean="0"/>
              <a:t> a prerequisite for a connection</a:t>
            </a:r>
          </a:p>
          <a:p>
            <a:pPr lvl="1" eaLnBrk="1" hangingPunct="1"/>
            <a:r>
              <a:rPr lang="en-US" altLang="en-US" sz="2400" smtClean="0"/>
              <a:t>Circuit-switched =&gt; connection-oriented, but not all connection-oriented =&gt; circuit switching</a:t>
            </a:r>
          </a:p>
          <a:p>
            <a:pPr eaLnBrk="1" hangingPunct="1">
              <a:spcBef>
                <a:spcPct val="75000"/>
              </a:spcBef>
            </a:pPr>
            <a:r>
              <a:rPr lang="en-US" altLang="en-US" smtClean="0"/>
              <a:t>Connectionless</a:t>
            </a:r>
          </a:p>
          <a:p>
            <a:pPr lvl="1" eaLnBrk="1" hangingPunct="1"/>
            <a:r>
              <a:rPr lang="en-US" altLang="en-US" sz="2400" smtClean="0"/>
              <a:t> do not establish a connection between devices</a:t>
            </a:r>
          </a:p>
        </p:txBody>
      </p:sp>
      <p:sp>
        <p:nvSpPr>
          <p:cNvPr id="3482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ivision of Protocols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1470960" y="1983240"/>
              <a:ext cx="2246760" cy="149184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460880" y="1972800"/>
                <a:ext cx="2261880" cy="1509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44679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8915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891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F618E89-EA9A-442B-A639-E6AE9AC241B4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 smtClean="0"/>
          </a:p>
        </p:txBody>
      </p:sp>
      <p:sp>
        <p:nvSpPr>
          <p:cNvPr id="38917" name="Rectangle 4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ircuit Switching</a:t>
            </a:r>
          </a:p>
        </p:txBody>
      </p:sp>
      <p:pic>
        <p:nvPicPr>
          <p:cNvPr id="389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752600"/>
            <a:ext cx="6096000" cy="437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044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smtClean="0"/>
          </a:p>
        </p:txBody>
      </p:sp>
      <p:sp>
        <p:nvSpPr>
          <p:cNvPr id="3686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smtClean="0"/>
              <a:t>CISC 250 Class Notes</a:t>
            </a:r>
          </a:p>
        </p:txBody>
      </p:sp>
      <p:sp>
        <p:nvSpPr>
          <p:cNvPr id="3686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CB4A5C1-5425-47FF-9C79-0B33CFB61A84}" type="slidenum">
              <a:rPr lang="en-US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 smtClean="0"/>
          </a:p>
        </p:txBody>
      </p:sp>
      <p:sp>
        <p:nvSpPr>
          <p:cNvPr id="36869" name="Line 3"/>
          <p:cNvSpPr>
            <a:spLocks noChangeShapeType="1"/>
          </p:cNvSpPr>
          <p:nvPr/>
        </p:nvSpPr>
        <p:spPr bwMode="auto">
          <a:xfrm>
            <a:off x="5167313" y="27432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70" name="Line 4"/>
          <p:cNvSpPr>
            <a:spLocks noChangeShapeType="1"/>
          </p:cNvSpPr>
          <p:nvPr/>
        </p:nvSpPr>
        <p:spPr bwMode="auto">
          <a:xfrm>
            <a:off x="3490913" y="3124200"/>
            <a:ext cx="289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71" name="Line 5"/>
          <p:cNvSpPr>
            <a:spLocks noChangeShapeType="1"/>
          </p:cNvSpPr>
          <p:nvPr/>
        </p:nvSpPr>
        <p:spPr bwMode="auto">
          <a:xfrm>
            <a:off x="6538913" y="54102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72" name="Line 6"/>
          <p:cNvSpPr>
            <a:spLocks noChangeShapeType="1"/>
          </p:cNvSpPr>
          <p:nvPr/>
        </p:nvSpPr>
        <p:spPr bwMode="auto">
          <a:xfrm>
            <a:off x="3262313" y="3276600"/>
            <a:ext cx="14478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73" name="Line 7"/>
          <p:cNvSpPr>
            <a:spLocks noChangeShapeType="1"/>
          </p:cNvSpPr>
          <p:nvPr/>
        </p:nvSpPr>
        <p:spPr bwMode="auto">
          <a:xfrm flipH="1">
            <a:off x="2957513" y="3352800"/>
            <a:ext cx="3810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74" name="Line 8"/>
          <p:cNvSpPr>
            <a:spLocks noChangeShapeType="1"/>
          </p:cNvSpPr>
          <p:nvPr/>
        </p:nvSpPr>
        <p:spPr bwMode="auto">
          <a:xfrm flipV="1">
            <a:off x="3109913" y="4343400"/>
            <a:ext cx="1524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75" name="Line 9"/>
          <p:cNvSpPr>
            <a:spLocks noChangeShapeType="1"/>
          </p:cNvSpPr>
          <p:nvPr/>
        </p:nvSpPr>
        <p:spPr bwMode="auto">
          <a:xfrm>
            <a:off x="2881313" y="4876800"/>
            <a:ext cx="3505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76" name="Line 10"/>
          <p:cNvSpPr>
            <a:spLocks noChangeShapeType="1"/>
          </p:cNvSpPr>
          <p:nvPr/>
        </p:nvSpPr>
        <p:spPr bwMode="auto">
          <a:xfrm>
            <a:off x="4710113" y="4419600"/>
            <a:ext cx="16764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77" name="Line 11"/>
          <p:cNvSpPr>
            <a:spLocks noChangeShapeType="1"/>
          </p:cNvSpPr>
          <p:nvPr/>
        </p:nvSpPr>
        <p:spPr bwMode="auto">
          <a:xfrm flipV="1">
            <a:off x="4786313" y="2971800"/>
            <a:ext cx="15240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78" name="Line 12"/>
          <p:cNvSpPr>
            <a:spLocks noChangeShapeType="1"/>
          </p:cNvSpPr>
          <p:nvPr/>
        </p:nvSpPr>
        <p:spPr bwMode="auto">
          <a:xfrm>
            <a:off x="6538913" y="2971800"/>
            <a:ext cx="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79" name="Line 13"/>
          <p:cNvSpPr>
            <a:spLocks noChangeShapeType="1"/>
          </p:cNvSpPr>
          <p:nvPr/>
        </p:nvSpPr>
        <p:spPr bwMode="auto">
          <a:xfrm flipV="1">
            <a:off x="3490913" y="2286000"/>
            <a:ext cx="13716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80" name="Line 14"/>
          <p:cNvSpPr>
            <a:spLocks noChangeShapeType="1"/>
          </p:cNvSpPr>
          <p:nvPr/>
        </p:nvSpPr>
        <p:spPr bwMode="auto">
          <a:xfrm>
            <a:off x="2119313" y="29718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81" name="Text Box 15"/>
          <p:cNvSpPr txBox="1">
            <a:spLocks noChangeArrowheads="1"/>
          </p:cNvSpPr>
          <p:nvPr/>
        </p:nvSpPr>
        <p:spPr bwMode="auto">
          <a:xfrm>
            <a:off x="644525" y="1676400"/>
            <a:ext cx="2160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Original Message</a:t>
            </a:r>
          </a:p>
        </p:txBody>
      </p:sp>
      <p:sp>
        <p:nvSpPr>
          <p:cNvPr id="36882" name="Text Box 16"/>
          <p:cNvSpPr txBox="1">
            <a:spLocks noChangeArrowheads="1"/>
          </p:cNvSpPr>
          <p:nvPr/>
        </p:nvSpPr>
        <p:spPr bwMode="auto">
          <a:xfrm>
            <a:off x="746125" y="2346325"/>
            <a:ext cx="1538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omputer X</a:t>
            </a:r>
          </a:p>
        </p:txBody>
      </p:sp>
      <p:sp>
        <p:nvSpPr>
          <p:cNvPr id="36883" name="Line 17"/>
          <p:cNvSpPr>
            <a:spLocks noChangeShapeType="1"/>
          </p:cNvSpPr>
          <p:nvPr/>
        </p:nvSpPr>
        <p:spPr bwMode="auto">
          <a:xfrm flipV="1">
            <a:off x="3719513" y="2438400"/>
            <a:ext cx="609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84" name="Line 18"/>
          <p:cNvSpPr>
            <a:spLocks noChangeShapeType="1"/>
          </p:cNvSpPr>
          <p:nvPr/>
        </p:nvSpPr>
        <p:spPr bwMode="auto">
          <a:xfrm>
            <a:off x="3795713" y="29718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85" name="Line 19"/>
          <p:cNvSpPr>
            <a:spLocks noChangeShapeType="1"/>
          </p:cNvSpPr>
          <p:nvPr/>
        </p:nvSpPr>
        <p:spPr bwMode="auto">
          <a:xfrm flipH="1">
            <a:off x="3338513" y="3581400"/>
            <a:ext cx="76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86" name="Line 20"/>
          <p:cNvSpPr>
            <a:spLocks noChangeShapeType="1"/>
          </p:cNvSpPr>
          <p:nvPr/>
        </p:nvSpPr>
        <p:spPr bwMode="auto">
          <a:xfrm>
            <a:off x="3719513" y="3429000"/>
            <a:ext cx="381000" cy="381000"/>
          </a:xfrm>
          <a:prstGeom prst="line">
            <a:avLst/>
          </a:prstGeom>
          <a:noFill/>
          <a:ln w="76200">
            <a:solidFill>
              <a:srgbClr val="0099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887" name="Text Box 21"/>
          <p:cNvSpPr txBox="1">
            <a:spLocks noChangeArrowheads="1"/>
          </p:cNvSpPr>
          <p:nvPr/>
        </p:nvSpPr>
        <p:spPr bwMode="auto">
          <a:xfrm>
            <a:off x="2936875" y="1752600"/>
            <a:ext cx="960438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acket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witch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36888" name="Text Box 22"/>
          <p:cNvSpPr txBox="1">
            <a:spLocks noChangeArrowheads="1"/>
          </p:cNvSpPr>
          <p:nvPr/>
        </p:nvSpPr>
        <p:spPr bwMode="auto">
          <a:xfrm>
            <a:off x="2195513" y="2590800"/>
            <a:ext cx="960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acket</a:t>
            </a:r>
          </a:p>
        </p:txBody>
      </p:sp>
      <p:sp>
        <p:nvSpPr>
          <p:cNvPr id="36889" name="Text Box 23"/>
          <p:cNvSpPr txBox="1">
            <a:spLocks noChangeArrowheads="1"/>
          </p:cNvSpPr>
          <p:nvPr/>
        </p:nvSpPr>
        <p:spPr bwMode="auto">
          <a:xfrm>
            <a:off x="3970338" y="3108325"/>
            <a:ext cx="12731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witching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ecision</a:t>
            </a:r>
          </a:p>
        </p:txBody>
      </p:sp>
      <p:sp>
        <p:nvSpPr>
          <p:cNvPr id="36890" name="Text Box 24"/>
          <p:cNvSpPr txBox="1">
            <a:spLocks noChangeArrowheads="1"/>
          </p:cNvSpPr>
          <p:nvPr/>
        </p:nvSpPr>
        <p:spPr bwMode="auto">
          <a:xfrm>
            <a:off x="4838700" y="1812925"/>
            <a:ext cx="354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36891" name="Text Box 25"/>
          <p:cNvSpPr txBox="1">
            <a:spLocks noChangeArrowheads="1"/>
          </p:cNvSpPr>
          <p:nvPr/>
        </p:nvSpPr>
        <p:spPr bwMode="auto">
          <a:xfrm>
            <a:off x="6170613" y="2193925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</a:t>
            </a:r>
          </a:p>
        </p:txBody>
      </p:sp>
      <p:sp>
        <p:nvSpPr>
          <p:cNvPr id="36892" name="Text Box 26"/>
          <p:cNvSpPr txBox="1">
            <a:spLocks noChangeArrowheads="1"/>
          </p:cNvSpPr>
          <p:nvPr/>
        </p:nvSpPr>
        <p:spPr bwMode="auto">
          <a:xfrm>
            <a:off x="7224713" y="3641725"/>
            <a:ext cx="1538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Computer Y</a:t>
            </a:r>
          </a:p>
        </p:txBody>
      </p:sp>
      <p:sp>
        <p:nvSpPr>
          <p:cNvPr id="36893" name="Text Box 27"/>
          <p:cNvSpPr txBox="1">
            <a:spLocks noChangeArrowheads="1"/>
          </p:cNvSpPr>
          <p:nvPr/>
        </p:nvSpPr>
        <p:spPr bwMode="auto">
          <a:xfrm>
            <a:off x="6275388" y="4479925"/>
            <a:ext cx="339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F</a:t>
            </a:r>
          </a:p>
        </p:txBody>
      </p:sp>
      <p:sp>
        <p:nvSpPr>
          <p:cNvPr id="36894" name="Text Box 28"/>
          <p:cNvSpPr txBox="1">
            <a:spLocks noChangeArrowheads="1"/>
          </p:cNvSpPr>
          <p:nvPr/>
        </p:nvSpPr>
        <p:spPr bwMode="auto">
          <a:xfrm>
            <a:off x="4457700" y="4632325"/>
            <a:ext cx="354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36895" name="Text Box 29"/>
          <p:cNvSpPr txBox="1">
            <a:spLocks noChangeArrowheads="1"/>
          </p:cNvSpPr>
          <p:nvPr/>
        </p:nvSpPr>
        <p:spPr bwMode="auto">
          <a:xfrm>
            <a:off x="2362200" y="4648200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</a:t>
            </a:r>
          </a:p>
        </p:txBody>
      </p:sp>
      <p:pic>
        <p:nvPicPr>
          <p:cNvPr id="36896" name="Picture 30" descr="FILSER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700338"/>
            <a:ext cx="509588" cy="88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97" name="Picture 31" descr="FILSER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3810000"/>
            <a:ext cx="509588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98" name="Picture 32" descr="FILSER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2213" y="2514600"/>
            <a:ext cx="509587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99" name="Picture 33" descr="FILSER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876800"/>
            <a:ext cx="509588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900" name="Picture 34" descr="FILSER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343400"/>
            <a:ext cx="509588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901" name="Picture 35" descr="FILSER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133600"/>
            <a:ext cx="509588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902" name="Rectangle 36"/>
          <p:cNvSpPr>
            <a:spLocks noChangeArrowheads="1"/>
          </p:cNvSpPr>
          <p:nvPr/>
        </p:nvSpPr>
        <p:spPr bwMode="auto">
          <a:xfrm>
            <a:off x="2362200" y="3048000"/>
            <a:ext cx="533400" cy="152400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6903" name="Rectangle 37"/>
          <p:cNvSpPr>
            <a:spLocks noChangeArrowheads="1"/>
          </p:cNvSpPr>
          <p:nvPr/>
        </p:nvSpPr>
        <p:spPr bwMode="auto">
          <a:xfrm>
            <a:off x="3733800" y="3886200"/>
            <a:ext cx="533400" cy="152400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6904" name="Rectangle 38"/>
          <p:cNvSpPr>
            <a:spLocks noChangeArrowheads="1"/>
          </p:cNvSpPr>
          <p:nvPr/>
        </p:nvSpPr>
        <p:spPr bwMode="auto">
          <a:xfrm>
            <a:off x="5181600" y="4724400"/>
            <a:ext cx="533400" cy="152400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6905" name="Rectangle 39"/>
          <p:cNvSpPr>
            <a:spLocks noChangeArrowheads="1"/>
          </p:cNvSpPr>
          <p:nvPr/>
        </p:nvSpPr>
        <p:spPr bwMode="auto">
          <a:xfrm>
            <a:off x="6858000" y="5105400"/>
            <a:ext cx="533400" cy="152400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6906" name="Rectangle 40"/>
          <p:cNvSpPr>
            <a:spLocks noChangeArrowheads="1"/>
          </p:cNvSpPr>
          <p:nvPr/>
        </p:nvSpPr>
        <p:spPr bwMode="auto">
          <a:xfrm>
            <a:off x="838200" y="2057400"/>
            <a:ext cx="1828800" cy="152400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pic>
        <p:nvPicPr>
          <p:cNvPr id="36907" name="Picture 41" descr="COMSERV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9325" y="2743200"/>
            <a:ext cx="11080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908" name="Picture 42" descr="COMSERV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4038600"/>
            <a:ext cx="11080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909" name="Rectangle 43"/>
          <p:cNvSpPr>
            <a:spLocks noChangeArrowheads="1"/>
          </p:cNvSpPr>
          <p:nvPr/>
        </p:nvSpPr>
        <p:spPr bwMode="auto">
          <a:xfrm>
            <a:off x="5715000" y="762000"/>
            <a:ext cx="2971800" cy="12954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. Break message into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maller packets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(or frames)</a:t>
            </a:r>
          </a:p>
        </p:txBody>
      </p:sp>
      <p:sp>
        <p:nvSpPr>
          <p:cNvPr id="36910" name="Rectangle 44"/>
          <p:cNvSpPr>
            <a:spLocks noChangeArrowheads="1"/>
          </p:cNvSpPr>
          <p:nvPr/>
        </p:nvSpPr>
        <p:spPr bwMode="auto">
          <a:xfrm>
            <a:off x="533400" y="5334000"/>
            <a:ext cx="4114800" cy="10668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2. Route packets individually;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Packet switches along the way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Make decisions about the packet</a:t>
            </a:r>
          </a:p>
        </p:txBody>
      </p:sp>
      <p:sp>
        <p:nvSpPr>
          <p:cNvPr id="36911" name="Rectangle 4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acket Switching</a:t>
            </a:r>
          </a:p>
        </p:txBody>
      </p:sp>
    </p:spTree>
    <p:extLst>
      <p:ext uri="{BB962C8B-B14F-4D97-AF65-F5344CB8AC3E}">
        <p14:creationId xmlns:p14="http://schemas.microsoft.com/office/powerpoint/2010/main" val="956580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6187</TotalTime>
  <Pages>13</Pages>
  <Words>961</Words>
  <Application>Microsoft Office PowerPoint</Application>
  <PresentationFormat>On-screen Show (4:3)</PresentationFormat>
  <Paragraphs>293</Paragraphs>
  <Slides>27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5" baseType="lpstr">
      <vt:lpstr>MS PGothic</vt:lpstr>
      <vt:lpstr>Arial</vt:lpstr>
      <vt:lpstr>Comic Sans MS</vt:lpstr>
      <vt:lpstr>Tahoma</vt:lpstr>
      <vt:lpstr>Times New Roman</vt:lpstr>
      <vt:lpstr>Wingdings</vt:lpstr>
      <vt:lpstr>Blends</vt:lpstr>
      <vt:lpstr>VISIO</vt:lpstr>
      <vt:lpstr>CISC 250 –  Business Telecomm Networks</vt:lpstr>
      <vt:lpstr>Today’s Outline</vt:lpstr>
      <vt:lpstr>You have a gift …</vt:lpstr>
      <vt:lpstr>PowerPoint Presentation</vt:lpstr>
      <vt:lpstr>A Layered Model</vt:lpstr>
      <vt:lpstr>Protocols</vt:lpstr>
      <vt:lpstr>Division of Protocols</vt:lpstr>
      <vt:lpstr>Circuit Switching</vt:lpstr>
      <vt:lpstr>Packet Switching</vt:lpstr>
      <vt:lpstr>Packetizing </vt:lpstr>
      <vt:lpstr>Encapsulation</vt:lpstr>
      <vt:lpstr>Network Architecture</vt:lpstr>
      <vt:lpstr>Standardized Network Architectures</vt:lpstr>
      <vt:lpstr>OSI Model</vt:lpstr>
      <vt:lpstr>OSI Model</vt:lpstr>
      <vt:lpstr>OSI Layers </vt:lpstr>
      <vt:lpstr>OSI Layers (1)</vt:lpstr>
      <vt:lpstr>OSI Layers (2)</vt:lpstr>
      <vt:lpstr>OSI Layers (3)</vt:lpstr>
      <vt:lpstr>The OSI Environment</vt:lpstr>
      <vt:lpstr>TCP/IP Model</vt:lpstr>
      <vt:lpstr>Father(s) of TCP/IP</vt:lpstr>
      <vt:lpstr>TCP/IP Model</vt:lpstr>
      <vt:lpstr>TCP/IP, OSI, and TCP/IP-OSI Hybrid Architecture</vt:lpstr>
      <vt:lpstr>Message Communication in Hybrid TCP/IP-OSI</vt:lpstr>
      <vt:lpstr>Layer Design Issues</vt:lpstr>
      <vt:lpstr>A protocol fo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ed Data Communictions 3rd Edition</dc:title>
  <dc:subject/>
  <dc:creator>Jinwei Cao</dc:creator>
  <cp:keywords/>
  <dc:description>Chapter 1</dc:description>
  <cp:lastModifiedBy>Cao, Jinwei</cp:lastModifiedBy>
  <cp:revision>155</cp:revision>
  <cp:lastPrinted>1988-10-23T22:36:52Z</cp:lastPrinted>
  <dcterms:created xsi:type="dcterms:W3CDTF">1988-10-23T22:40:16Z</dcterms:created>
  <dcterms:modified xsi:type="dcterms:W3CDTF">2017-02-16T18:42:02Z</dcterms:modified>
</cp:coreProperties>
</file>